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2041489B" w:rsidR="00BB13D3" w:rsidRPr="002E7FB9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2.</w:t>
      </w:r>
      <w:r w:rsidR="002E7FB9" w:rsidRPr="002E7FB9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36689B3" w14:textId="77777777" w:rsidR="0051025D" w:rsidRPr="0051025D" w:rsidRDefault="0051025D" w:rsidP="0051025D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51025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Дана матрица A порядка n. Найти строку матрицы, в которой больше</w:t>
      </w:r>
    </w:p>
    <w:p w14:paraId="734C48C1" w14:textId="32197F92" w:rsidR="005245FC" w:rsidRDefault="0051025D" w:rsidP="0051025D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51025D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всего нулевых элементов.</w:t>
      </w:r>
    </w:p>
    <w:p w14:paraId="173FD903" w14:textId="77777777" w:rsidR="0051025D" w:rsidRPr="008E318B" w:rsidRDefault="0051025D" w:rsidP="0051025D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ED0684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ED068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ED068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ED0684">
        <w:rPr>
          <w:rFonts w:ascii="Times New Roman" w:hAnsi="Times New Roman" w:cs="Times New Roman"/>
          <w:b/>
          <w:sz w:val="28"/>
          <w:szCs w:val="28"/>
        </w:rPr>
        <w:t>:</w:t>
      </w:r>
    </w:p>
    <w:p w14:paraId="09B107AB" w14:textId="103C9999" w:rsidR="00681565" w:rsidRPr="00ED0684" w:rsidRDefault="00681565" w:rsidP="008E318B">
      <w:pPr>
        <w:rPr>
          <w:rFonts w:ascii="Consolas" w:eastAsia="Consolas" w:hAnsi="Consolas" w:cs="Consolas"/>
          <w:i/>
          <w:sz w:val="20"/>
          <w:szCs w:val="20"/>
        </w:rPr>
      </w:pPr>
    </w:p>
    <w:p w14:paraId="3BDFAE30" w14:textId="11A32DBD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Program </w:t>
      </w:r>
      <w:r>
        <w:rPr>
          <w:rFonts w:ascii="Consolas" w:hAnsi="Consolas"/>
          <w:bCs/>
          <w:sz w:val="20"/>
          <w:szCs w:val="20"/>
        </w:rPr>
        <w:t>LAB</w:t>
      </w:r>
      <w:r w:rsidRPr="0051025D">
        <w:rPr>
          <w:rFonts w:ascii="Consolas" w:hAnsi="Consolas"/>
          <w:bCs/>
          <w:sz w:val="20"/>
          <w:szCs w:val="20"/>
        </w:rPr>
        <w:t>2_4;</w:t>
      </w:r>
    </w:p>
    <w:p w14:paraId="0F2A4CE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64D49E6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Uses</w:t>
      </w:r>
    </w:p>
    <w:p w14:paraId="4BCE55A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45B9896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79D990D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Type</w:t>
      </w:r>
    </w:p>
    <w:p w14:paraId="2A970A3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51025D">
        <w:rPr>
          <w:rFonts w:ascii="Consolas" w:hAnsi="Consolas"/>
          <w:bCs/>
          <w:sz w:val="20"/>
          <w:szCs w:val="20"/>
        </w:rPr>
        <w:t>Of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 Array Of Integer;</w:t>
      </w:r>
    </w:p>
    <w:p w14:paraId="7F70703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51025D">
        <w:rPr>
          <w:rFonts w:ascii="Consolas" w:hAnsi="Consolas"/>
          <w:bCs/>
          <w:sz w:val="20"/>
          <w:szCs w:val="20"/>
        </w:rPr>
        <w:t>Of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 Integer;</w:t>
      </w:r>
    </w:p>
    <w:p w14:paraId="178D042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17E646A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Const</w:t>
      </w:r>
    </w:p>
    <w:p w14:paraId="78307A3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MINSIZE = 2;</w:t>
      </w:r>
    </w:p>
    <w:p w14:paraId="76CE314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MAXSIZE = 10;</w:t>
      </w:r>
    </w:p>
    <w:p w14:paraId="5F4556C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MIN = -1000;</w:t>
      </w:r>
    </w:p>
    <w:p w14:paraId="021EA5A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MAX = 1000;</w:t>
      </w:r>
    </w:p>
    <w:p w14:paraId="6CC5A23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74ED6B8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Input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Const MINNUM, MAXNUM: Integer;</w:t>
      </w:r>
    </w:p>
    <w:p w14:paraId="53421BF0" w14:textId="2D68F82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</w:t>
      </w:r>
      <w:r>
        <w:rPr>
          <w:rFonts w:ascii="Consolas" w:hAnsi="Consolas"/>
          <w:bCs/>
          <w:sz w:val="20"/>
          <w:szCs w:val="20"/>
        </w:rPr>
        <w:t xml:space="preserve">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51025D">
        <w:rPr>
          <w:rFonts w:ascii="Consolas" w:hAnsi="Consolas"/>
          <w:bCs/>
          <w:sz w:val="20"/>
          <w:szCs w:val="20"/>
        </w:rPr>
        <w:t>: String): Integer;</w:t>
      </w:r>
    </w:p>
    <w:p w14:paraId="2A36AB9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0E60AA4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Num: Integer;</w:t>
      </w:r>
    </w:p>
    <w:p w14:paraId="2D72108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: Boolean;</w:t>
      </w:r>
    </w:p>
    <w:p w14:paraId="0BF112F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3A71543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Repeat</w:t>
      </w:r>
    </w:p>
    <w:p w14:paraId="28B97F1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True;</w:t>
      </w:r>
    </w:p>
    <w:p w14:paraId="6F4CF0B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75BB7D2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Try</w:t>
      </w:r>
    </w:p>
    <w:p w14:paraId="34BC8DD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Read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Num);</w:t>
      </w:r>
    </w:p>
    <w:p w14:paraId="409A612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xcept</w:t>
      </w:r>
    </w:p>
    <w:p w14:paraId="7D8CD14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51025D">
        <w:rPr>
          <w:rFonts w:ascii="Consolas" w:hAnsi="Consolas"/>
          <w:bCs/>
          <w:sz w:val="20"/>
          <w:szCs w:val="20"/>
        </w:rPr>
        <w:t>False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1E467E8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11707E6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23AEC15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And ((Num &lt; MINNUM) Or (Num &gt; MAXNUM)) Then</w:t>
      </w:r>
    </w:p>
    <w:p w14:paraId="023CD53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Begin</w:t>
      </w:r>
    </w:p>
    <w:p w14:paraId="72CD77C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51025D">
        <w:rPr>
          <w:rFonts w:ascii="Consolas" w:hAnsi="Consolas"/>
          <w:bCs/>
          <w:sz w:val="20"/>
          <w:szCs w:val="20"/>
        </w:rPr>
        <w:t>False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4F79C9D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0E4224B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1A86420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2B9F514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Inpu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Num;</w:t>
      </w:r>
    </w:p>
    <w:p w14:paraId="19FD984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30C808A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0500CA3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npu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Matrix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0A5B11E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62CB786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32D7EAC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: Boolean;</w:t>
      </w:r>
    </w:p>
    <w:p w14:paraId="2057A85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5DE1103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Введите матрицу.');</w:t>
      </w:r>
    </w:p>
    <w:p w14:paraId="1E37807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) Do</w:t>
      </w:r>
    </w:p>
    <w:p w14:paraId="5249474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[I]) Do</w:t>
      </w:r>
    </w:p>
    <w:p w14:paraId="6041338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Begin</w:t>
      </w:r>
    </w:p>
    <w:p w14:paraId="4062CB1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</w:t>
      </w:r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Введите элемент ', </w:t>
      </w:r>
      <w:r w:rsidRPr="0051025D">
        <w:rPr>
          <w:rFonts w:ascii="Consolas" w:hAnsi="Consolas"/>
          <w:bCs/>
          <w:sz w:val="20"/>
          <w:szCs w:val="20"/>
        </w:rPr>
        <w:t>I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+ 1, ' строки, ', </w:t>
      </w:r>
      <w:r w:rsidRPr="0051025D">
        <w:rPr>
          <w:rFonts w:ascii="Consolas" w:hAnsi="Consolas"/>
          <w:bCs/>
          <w:sz w:val="20"/>
          <w:szCs w:val="20"/>
        </w:rPr>
        <w:t>J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+ 1,</w:t>
      </w:r>
    </w:p>
    <w:p w14:paraId="2915ED4D" w14:textId="6B67ABC2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</w:t>
      </w:r>
      <w:r>
        <w:rPr>
          <w:rFonts w:ascii="Consolas" w:hAnsi="Consolas"/>
          <w:bCs/>
          <w:sz w:val="20"/>
          <w:szCs w:val="20"/>
        </w:rPr>
        <w:t xml:space="preserve">    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51025D">
        <w:rPr>
          <w:rFonts w:ascii="Consolas" w:hAnsi="Consolas"/>
          <w:bCs/>
          <w:sz w:val="20"/>
          <w:szCs w:val="20"/>
        </w:rPr>
        <w:t xml:space="preserve">' </w:t>
      </w:r>
      <w:proofErr w:type="spellStart"/>
      <w:r w:rsidRPr="0051025D">
        <w:rPr>
          <w:rFonts w:ascii="Consolas" w:hAnsi="Consolas"/>
          <w:bCs/>
          <w:sz w:val="20"/>
          <w:szCs w:val="20"/>
        </w:rPr>
        <w:t>столбца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матрицы</w:t>
      </w:r>
      <w:proofErr w:type="spellEnd"/>
      <w:r w:rsidRPr="0051025D">
        <w:rPr>
          <w:rFonts w:ascii="Consolas" w:hAnsi="Consolas"/>
          <w:bCs/>
          <w:sz w:val="20"/>
          <w:szCs w:val="20"/>
        </w:rPr>
        <w:t>: ');</w:t>
      </w:r>
    </w:p>
    <w:p w14:paraId="493D627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Matrix[I][J</w:t>
      </w:r>
      <w:proofErr w:type="gramStart"/>
      <w:r w:rsidRPr="0051025D">
        <w:rPr>
          <w:rFonts w:ascii="Consolas" w:hAnsi="Consolas"/>
          <w:bCs/>
          <w:sz w:val="20"/>
          <w:szCs w:val="20"/>
        </w:rPr>
        <w:t>]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Input</w:t>
      </w:r>
      <w:proofErr w:type="spellEnd"/>
      <w:r w:rsidRPr="0051025D">
        <w:rPr>
          <w:rFonts w:ascii="Consolas" w:hAnsi="Consolas"/>
          <w:bCs/>
          <w:sz w:val="20"/>
          <w:szCs w:val="20"/>
        </w:rPr>
        <w:t>(MIN, MAX, '');</w:t>
      </w:r>
    </w:p>
    <w:p w14:paraId="52F636C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4A9F82A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lastRenderedPageBreak/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6464E44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npu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Matrix;</w:t>
      </w:r>
    </w:p>
    <w:p w14:paraId="0D96C2A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6BB5427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23C5023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llMatrixFromConsole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57F1D59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739CAA4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</w:rPr>
        <w:t>: Integer;</w:t>
      </w:r>
    </w:p>
    <w:p w14:paraId="5C3D08C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Matrix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2C86DA4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4C7034F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Введите размеры матрицы (от 2 до 10).');</w:t>
      </w:r>
    </w:p>
    <w:p w14:paraId="1793EE0E" w14:textId="52EDA7A8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Inpu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r w:rsidRPr="0051025D">
        <w:rPr>
          <w:rFonts w:ascii="Consolas" w:hAnsi="Consolas"/>
          <w:bCs/>
          <w:sz w:val="20"/>
          <w:szCs w:val="20"/>
        </w:rPr>
        <w:t>MINSIZE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, </w:t>
      </w:r>
      <w:r w:rsidRPr="0051025D">
        <w:rPr>
          <w:rFonts w:ascii="Consolas" w:hAnsi="Consolas"/>
          <w:bCs/>
          <w:sz w:val="20"/>
          <w:szCs w:val="20"/>
        </w:rPr>
        <w:t>MAXSIZE</w:t>
      </w:r>
      <w:r w:rsidRPr="0051025D">
        <w:rPr>
          <w:rFonts w:ascii="Consolas" w:hAnsi="Consolas"/>
          <w:bCs/>
          <w:sz w:val="20"/>
          <w:szCs w:val="20"/>
          <w:lang w:val="ru-RU"/>
        </w:rPr>
        <w:t>,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51025D">
        <w:rPr>
          <w:rFonts w:ascii="Consolas" w:hAnsi="Consolas"/>
          <w:bCs/>
          <w:sz w:val="20"/>
          <w:szCs w:val="20"/>
          <w:lang w:val="ru-RU"/>
        </w:rPr>
        <w:t>'Введите количество строк матрицы: ');</w:t>
      </w:r>
    </w:p>
    <w:p w14:paraId="71BCB0E8" w14:textId="03D8AE18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Inpu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r w:rsidRPr="0051025D">
        <w:rPr>
          <w:rFonts w:ascii="Consolas" w:hAnsi="Consolas"/>
          <w:bCs/>
          <w:sz w:val="20"/>
          <w:szCs w:val="20"/>
        </w:rPr>
        <w:t>MINSIZE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, </w:t>
      </w:r>
      <w:r w:rsidRPr="0051025D">
        <w:rPr>
          <w:rFonts w:ascii="Consolas" w:hAnsi="Consolas"/>
          <w:bCs/>
          <w:sz w:val="20"/>
          <w:szCs w:val="20"/>
        </w:rPr>
        <w:t>MAXSIZE</w:t>
      </w:r>
      <w:r w:rsidRPr="0051025D">
        <w:rPr>
          <w:rFonts w:ascii="Consolas" w:hAnsi="Consolas"/>
          <w:bCs/>
          <w:sz w:val="20"/>
          <w:szCs w:val="20"/>
          <w:lang w:val="ru-RU"/>
        </w:rPr>
        <w:t>,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51025D">
        <w:rPr>
          <w:rFonts w:ascii="Consolas" w:hAnsi="Consolas"/>
          <w:bCs/>
          <w:sz w:val="20"/>
          <w:szCs w:val="20"/>
          <w:lang w:val="ru-RU"/>
        </w:rPr>
        <w:t>'Введите количество столбцов матрицы: ');</w:t>
      </w:r>
    </w:p>
    <w:p w14:paraId="6EDBB02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Matrix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7D01124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Matrix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pu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(Matrix);</w:t>
      </w:r>
    </w:p>
    <w:p w14:paraId="2D27B08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llMatrixFromConsole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Matrix;</w:t>
      </w:r>
    </w:p>
    <w:p w14:paraId="66ABC01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65F55A7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109D84B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Path: String): Boolean;</w:t>
      </w:r>
    </w:p>
    <w:p w14:paraId="05F849E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2136EC7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: Boolean;</w:t>
      </w:r>
    </w:p>
    <w:p w14:paraId="531A861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3B98148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leExists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Path) Then</w:t>
      </w:r>
    </w:p>
    <w:p w14:paraId="54583A8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Begin</w:t>
      </w:r>
    </w:p>
    <w:p w14:paraId="57CA7C2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Введенного файла не существует. Повторите попытку.');</w:t>
      </w:r>
    </w:p>
    <w:p w14:paraId="0E09AA9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51025D">
        <w:rPr>
          <w:rFonts w:ascii="Consolas" w:hAnsi="Consolas"/>
          <w:bCs/>
          <w:sz w:val="20"/>
          <w:szCs w:val="20"/>
        </w:rPr>
        <w:t>False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23E2A5E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>End</w:t>
      </w:r>
    </w:p>
    <w:p w14:paraId="5ECBE348" w14:textId="77777777" w:rsidR="005C3EC1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lse</w:t>
      </w:r>
    </w:p>
    <w:p w14:paraId="490314C3" w14:textId="6BF8D54E" w:rsidR="0051025D" w:rsidRPr="0051025D" w:rsidRDefault="005C3EC1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r w:rsidR="0051025D" w:rsidRPr="0051025D">
        <w:rPr>
          <w:rFonts w:ascii="Consolas" w:hAnsi="Consolas"/>
          <w:bCs/>
          <w:sz w:val="20"/>
          <w:szCs w:val="20"/>
        </w:rPr>
        <w:t xml:space="preserve">If </w:t>
      </w:r>
      <w:proofErr w:type="spellStart"/>
      <w:proofErr w:type="gramStart"/>
      <w:r w:rsidR="0051025D" w:rsidRPr="0051025D">
        <w:rPr>
          <w:rFonts w:ascii="Consolas" w:hAnsi="Consolas"/>
          <w:bCs/>
          <w:sz w:val="20"/>
          <w:szCs w:val="20"/>
        </w:rPr>
        <w:t>ExtractFileExt</w:t>
      </w:r>
      <w:proofErr w:type="spellEnd"/>
      <w:r w:rsidR="0051025D"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="0051025D" w:rsidRPr="0051025D">
        <w:rPr>
          <w:rFonts w:ascii="Consolas" w:hAnsi="Consolas"/>
          <w:bCs/>
          <w:sz w:val="20"/>
          <w:szCs w:val="20"/>
        </w:rPr>
        <w:t>Path) &lt;&gt; '.txt' Then</w:t>
      </w:r>
    </w:p>
    <w:p w14:paraId="16405D2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Begin</w:t>
      </w:r>
    </w:p>
    <w:p w14:paraId="3E4157C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Введенный Вами файл не является текстовым. Повторите попытку.');</w:t>
      </w:r>
    </w:p>
    <w:p w14:paraId="6BD0A41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51025D">
        <w:rPr>
          <w:rFonts w:ascii="Consolas" w:hAnsi="Consolas"/>
          <w:bCs/>
          <w:sz w:val="20"/>
          <w:szCs w:val="20"/>
        </w:rPr>
        <w:t>False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3E33CE70" w14:textId="03351390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>End;</w:t>
      </w:r>
      <w:r>
        <w:rPr>
          <w:rFonts w:ascii="Consolas" w:hAnsi="Consolas"/>
          <w:bCs/>
          <w:sz w:val="20"/>
          <w:szCs w:val="20"/>
        </w:rPr>
        <w:t xml:space="preserve"> </w:t>
      </w:r>
    </w:p>
    <w:p w14:paraId="64836EA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213835C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0474404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7AD3B37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): String;</w:t>
      </w:r>
    </w:p>
    <w:p w14:paraId="2698F93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559D2E6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Path: String;</w:t>
      </w:r>
    </w:p>
    <w:p w14:paraId="0A0A48E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: Boolean;</w:t>
      </w:r>
    </w:p>
    <w:p w14:paraId="479BF98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45C04C3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Repeat</w:t>
      </w:r>
    </w:p>
    <w:p w14:paraId="7D38BF3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True;</w:t>
      </w:r>
    </w:p>
    <w:p w14:paraId="296E9A64" w14:textId="77777777" w:rsid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'</w:t>
      </w:r>
      <w:proofErr w:type="spellStart"/>
      <w:r w:rsidRPr="0051025D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уть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к </w:t>
      </w:r>
      <w:proofErr w:type="spellStart"/>
      <w:r w:rsidRPr="0051025D">
        <w:rPr>
          <w:rFonts w:ascii="Consolas" w:hAnsi="Consolas"/>
          <w:bCs/>
          <w:sz w:val="20"/>
          <w:szCs w:val="20"/>
        </w:rPr>
        <w:t>файлу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содержащему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матрицу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. 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Первой строкой должны </w:t>
      </w:r>
    </w:p>
    <w:p w14:paraId="050C3D4F" w14:textId="0042C29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 </w:t>
      </w:r>
      <w:r w:rsidRPr="0051025D">
        <w:rPr>
          <w:rFonts w:ascii="Consolas" w:hAnsi="Consolas"/>
          <w:bCs/>
          <w:sz w:val="20"/>
          <w:szCs w:val="20"/>
          <w:lang w:val="ru-RU"/>
        </w:rPr>
        <w:t>быть введены размеры (строки и столбцы, от 2 до 10).');</w:t>
      </w:r>
    </w:p>
    <w:p w14:paraId="4198A64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Read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Path);</w:t>
      </w:r>
    </w:p>
    <w:p w14:paraId="18302D4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Path);</w:t>
      </w:r>
    </w:p>
    <w:p w14:paraId="0B454F0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7CF5009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Path;</w:t>
      </w:r>
    </w:p>
    <w:p w14:paraId="5E24FDF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4C2FEDD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65C3DCF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llMatrixFrom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Path: String; Matrix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25FFFE3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68C856B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J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</w:rPr>
        <w:t>: Integer;</w:t>
      </w:r>
    </w:p>
    <w:p w14:paraId="68B2FF3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ext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35F6F52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: Boolean;</w:t>
      </w:r>
    </w:p>
    <w:p w14:paraId="5E275D7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2738791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>, Path);</w:t>
      </w:r>
    </w:p>
    <w:p w14:paraId="3C8A344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Repeat</w:t>
      </w:r>
    </w:p>
    <w:p w14:paraId="1D05831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True;</w:t>
      </w:r>
    </w:p>
    <w:p w14:paraId="778281E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Try</w:t>
      </w:r>
    </w:p>
    <w:p w14:paraId="64BFAEB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Try</w:t>
      </w:r>
    </w:p>
    <w:p w14:paraId="289DF30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4E82146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lastRenderedPageBreak/>
        <w:t xml:space="preserve">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6F54EB8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27DDC5B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If (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And (</w:t>
      </w:r>
      <w:proofErr w:type="spell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&lt; MINSIZE) Or (</w:t>
      </w:r>
      <w:proofErr w:type="spell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&gt; MAXSIZE) Or</w:t>
      </w:r>
    </w:p>
    <w:p w14:paraId="01F78FA6" w14:textId="76B113B9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</w:t>
      </w:r>
      <w:r w:rsidR="00F7411F">
        <w:rPr>
          <w:rFonts w:ascii="Consolas" w:hAnsi="Consolas"/>
          <w:bCs/>
          <w:sz w:val="20"/>
          <w:szCs w:val="20"/>
        </w:rPr>
        <w:t xml:space="preserve"> </w:t>
      </w:r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&lt; MINSIZE) Or (</w:t>
      </w:r>
      <w:proofErr w:type="spell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&gt; MAXSIZE)) Then</w:t>
      </w:r>
    </w:p>
    <w:p w14:paraId="114E785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6E622333" w14:textId="77777777" w:rsid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Размер в выбранном файле не соответствуют условию. </w:t>
      </w:r>
    </w:p>
    <w:p w14:paraId="0A6AB14B" w14:textId="539035F3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3A204A0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False;</w:t>
      </w:r>
    </w:p>
    <w:p w14:paraId="03C41EA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15D96E3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Matrix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5165597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;</w:t>
      </w:r>
    </w:p>
    <w:p w14:paraId="38261A4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While ((I &lt; </w:t>
      </w:r>
      <w:proofErr w:type="spellStart"/>
      <w:r w:rsidRPr="0051025D">
        <w:rPr>
          <w:rFonts w:ascii="Consolas" w:hAnsi="Consolas"/>
          <w:bCs/>
          <w:sz w:val="20"/>
          <w:szCs w:val="20"/>
        </w:rPr>
        <w:t>Row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) And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) Do</w:t>
      </w:r>
    </w:p>
    <w:p w14:paraId="28C9D1E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618778A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;</w:t>
      </w:r>
    </w:p>
    <w:p w14:paraId="252C1BF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While ((J &lt;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olNum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) And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) Do</w:t>
      </w:r>
    </w:p>
    <w:p w14:paraId="2839E49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Begin</w:t>
      </w:r>
    </w:p>
    <w:p w14:paraId="50044DF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If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Eof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>) Then</w:t>
      </w:r>
    </w:p>
    <w:p w14:paraId="50303BB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Begin</w:t>
      </w:r>
    </w:p>
    <w:p w14:paraId="6A8C2004" w14:textId="77777777" w:rsid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Размер введенной матрицы не соответствует </w:t>
      </w:r>
    </w:p>
    <w:p w14:paraId="6570021E" w14:textId="704CC338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        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заданному.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150E37E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False;</w:t>
      </w:r>
    </w:p>
    <w:p w14:paraId="5D836E2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End;</w:t>
      </w:r>
    </w:p>
    <w:p w14:paraId="1626F60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>, Matrix[I][J]);</w:t>
      </w:r>
    </w:p>
    <w:p w14:paraId="6FB9A5D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If (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And ((Matrix[I][J] &lt; MIN) Or</w:t>
      </w:r>
    </w:p>
    <w:p w14:paraId="401CED05" w14:textId="024E903B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  </w:t>
      </w:r>
      <w:r w:rsidR="00F7411F">
        <w:rPr>
          <w:rFonts w:ascii="Consolas" w:hAnsi="Consolas"/>
          <w:bCs/>
          <w:sz w:val="20"/>
          <w:szCs w:val="20"/>
        </w:rPr>
        <w:t xml:space="preserve"> </w:t>
      </w:r>
      <w:r w:rsidRPr="0051025D">
        <w:rPr>
          <w:rFonts w:ascii="Consolas" w:hAnsi="Consolas"/>
          <w:bCs/>
          <w:sz w:val="20"/>
          <w:szCs w:val="20"/>
        </w:rPr>
        <w:t>(Matrix[I][J] &gt; MAX))) Then</w:t>
      </w:r>
    </w:p>
    <w:p w14:paraId="30BDBBA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Begin</w:t>
      </w:r>
    </w:p>
    <w:p w14:paraId="71017DF3" w14:textId="77777777" w:rsid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Данные выбранного файла не соответствуют </w:t>
      </w:r>
    </w:p>
    <w:p w14:paraId="79D4992E" w14:textId="72C69716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        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условию.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6C057DA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False;</w:t>
      </w:r>
    </w:p>
    <w:p w14:paraId="29B2914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End;</w:t>
      </w:r>
    </w:p>
    <w:p w14:paraId="427C961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Inc(J);</w:t>
      </w:r>
    </w:p>
    <w:p w14:paraId="4096611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End;</w:t>
      </w:r>
    </w:p>
    <w:p w14:paraId="6416C74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Inc(I);</w:t>
      </w:r>
    </w:p>
    <w:p w14:paraId="58E7E38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5310B21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If (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And (Not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Eof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>))) Then</w:t>
      </w:r>
    </w:p>
    <w:p w14:paraId="428D2CD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3FEE000B" w14:textId="77777777" w:rsid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Размер введенной матрицы не соответствует заданному. </w:t>
      </w:r>
    </w:p>
    <w:p w14:paraId="3CFD2F8F" w14:textId="66BD0219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58164E6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False;</w:t>
      </w:r>
    </w:p>
    <w:p w14:paraId="6ACB7E6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1BBCB78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31D9201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lose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FIn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71B0E3B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End;</w:t>
      </w:r>
    </w:p>
    <w:p w14:paraId="2A1D3A7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xcept</w:t>
      </w:r>
    </w:p>
    <w:p w14:paraId="19F2B60C" w14:textId="77777777" w:rsid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Данные выбранного файла не соответствуют условию.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</w:p>
    <w:p w14:paraId="3E582C90" w14:textId="7B7B3521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57B2618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False;</w:t>
      </w:r>
    </w:p>
    <w:p w14:paraId="71549AB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55C01F1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Then</w:t>
      </w:r>
    </w:p>
    <w:p w14:paraId="4674BF3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Path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);</w:t>
      </w:r>
    </w:p>
    <w:p w14:paraId="07D7A9D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Until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779BA4A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Данные из файла успешно считаны.');</w:t>
      </w:r>
    </w:p>
    <w:p w14:paraId="290864B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420BEC3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llMatrixFromFile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Matrix;</w:t>
      </w:r>
    </w:p>
    <w:p w14:paraId="5E70BA0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259CF75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11CA37F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Outpu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Matrix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15D2241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39BFA85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08AA534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094A52D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'</w:t>
      </w:r>
      <w:proofErr w:type="spellStart"/>
      <w:r w:rsidRPr="0051025D">
        <w:rPr>
          <w:rFonts w:ascii="Consolas" w:hAnsi="Consolas"/>
          <w:bCs/>
          <w:sz w:val="20"/>
          <w:szCs w:val="20"/>
        </w:rPr>
        <w:t>Введенная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матрица</w:t>
      </w:r>
      <w:proofErr w:type="spellEnd"/>
      <w:r w:rsidRPr="0051025D">
        <w:rPr>
          <w:rFonts w:ascii="Consolas" w:hAnsi="Consolas"/>
          <w:bCs/>
          <w:sz w:val="20"/>
          <w:szCs w:val="20"/>
        </w:rPr>
        <w:t>:');</w:t>
      </w:r>
    </w:p>
    <w:p w14:paraId="0358DFD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) Do</w:t>
      </w:r>
    </w:p>
    <w:p w14:paraId="03901DD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lastRenderedPageBreak/>
        <w:t xml:space="preserve">    Begin</w:t>
      </w:r>
    </w:p>
    <w:p w14:paraId="4AD66A3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[0]) Do</w:t>
      </w:r>
    </w:p>
    <w:p w14:paraId="1EB4E1D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(</w:t>
      </w:r>
      <w:proofErr w:type="gramEnd"/>
      <w:r w:rsidRPr="0051025D">
        <w:rPr>
          <w:rFonts w:ascii="Consolas" w:hAnsi="Consolas"/>
          <w:bCs/>
          <w:sz w:val="20"/>
          <w:szCs w:val="20"/>
        </w:rPr>
        <w:t>Matrix[I][J], ' ');</w:t>
      </w:r>
    </w:p>
    <w:p w14:paraId="1C49FC7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5D66E32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nd;</w:t>
      </w:r>
    </w:p>
    <w:p w14:paraId="4F262AE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0649064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3A81F51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26A4F29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ZeroAmountOfEachRow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Matrix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20FA4B6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3D2BF7D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5ACF3D1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5B6729E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1FBEF2D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, High(Matrix) + 1);</w:t>
      </w:r>
    </w:p>
    <w:p w14:paraId="7B75C70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) Do</w:t>
      </w:r>
    </w:p>
    <w:p w14:paraId="7060B9C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Begin</w:t>
      </w:r>
    </w:p>
    <w:p w14:paraId="49C49CC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[I</w:t>
      </w:r>
      <w:proofErr w:type="gramStart"/>
      <w:r w:rsidRPr="0051025D">
        <w:rPr>
          <w:rFonts w:ascii="Consolas" w:hAnsi="Consolas"/>
          <w:bCs/>
          <w:sz w:val="20"/>
          <w:szCs w:val="20"/>
        </w:rPr>
        <w:t>]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;</w:t>
      </w:r>
    </w:p>
    <w:p w14:paraId="16BE634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[I]) Do</w:t>
      </w:r>
    </w:p>
    <w:p w14:paraId="20F308A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If Matrix[I][J] = 0 Then</w:t>
      </w:r>
    </w:p>
    <w:p w14:paraId="26A016E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Inc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[I]);</w:t>
      </w:r>
    </w:p>
    <w:p w14:paraId="669AAD9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nd;</w:t>
      </w:r>
    </w:p>
    <w:p w14:paraId="57039E9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ZeroAmountOfEachRow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40E76A3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08E34AC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12B96D7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>): Integer;</w:t>
      </w:r>
    </w:p>
    <w:p w14:paraId="6EAA5E8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18F84BA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: Integer;</w:t>
      </w:r>
    </w:p>
    <w:p w14:paraId="087A7ED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5E61A52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[0];</w:t>
      </w:r>
    </w:p>
    <w:p w14:paraId="630A6E5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1 To High(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) Do</w:t>
      </w:r>
    </w:p>
    <w:p w14:paraId="2238B66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[I] &gt;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Then</w:t>
      </w:r>
    </w:p>
    <w:p w14:paraId="74BA9EB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[I];</w:t>
      </w:r>
    </w:p>
    <w:p w14:paraId="366740F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323370F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7A8065A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10D00C5B" w14:textId="39DADE66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NumOf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Integer;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>): Integer;</w:t>
      </w:r>
    </w:p>
    <w:p w14:paraId="1876BE9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1E7ACE9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: Integer;</w:t>
      </w:r>
    </w:p>
    <w:p w14:paraId="685577D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31E330E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;</w:t>
      </w:r>
    </w:p>
    <w:p w14:paraId="73D8A1F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) Do</w:t>
      </w:r>
    </w:p>
    <w:p w14:paraId="58C9EDC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[I] 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Then</w:t>
      </w:r>
    </w:p>
    <w:p w14:paraId="55B3A09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Inc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6723BA2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NumOf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60A893E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3E3FC25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2F0E616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MaxZeroRowIndex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: Integer;</w:t>
      </w:r>
    </w:p>
    <w:p w14:paraId="55BAE323" w14:textId="1CDA9D1D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>): Integer;</w:t>
      </w:r>
    </w:p>
    <w:p w14:paraId="7DA89D3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48A334B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Index: Integer;</w:t>
      </w:r>
    </w:p>
    <w:p w14:paraId="382A617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4CE9FE4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) Do</w:t>
      </w:r>
    </w:p>
    <w:p w14:paraId="47CCC0C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[I] 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Then</w:t>
      </w:r>
    </w:p>
    <w:p w14:paraId="150CB47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Index :</w:t>
      </w:r>
      <w:proofErr w:type="gramEnd"/>
      <w:r w:rsidRPr="0051025D">
        <w:rPr>
          <w:rFonts w:ascii="Consolas" w:hAnsi="Consolas"/>
          <w:bCs/>
          <w:sz w:val="20"/>
          <w:szCs w:val="20"/>
        </w:rPr>
        <w:t>= I;</w:t>
      </w:r>
    </w:p>
    <w:p w14:paraId="2373093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MaxZeroRowIndex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Index;</w:t>
      </w:r>
    </w:p>
    <w:p w14:paraId="0F35B61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1A963BF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10861B8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MaxZeroRow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: Integer;</w:t>
      </w:r>
    </w:p>
    <w:p w14:paraId="03DB3D33" w14:textId="0BA90101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</w:t>
      </w:r>
      <w:r>
        <w:rPr>
          <w:rFonts w:ascii="Consolas" w:hAnsi="Consolas"/>
          <w:bCs/>
          <w:sz w:val="20"/>
          <w:szCs w:val="20"/>
        </w:rPr>
        <w:t xml:space="preserve">              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0CC78C9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5E6A60F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3217B0B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51E3180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lastRenderedPageBreak/>
        <w:t>Begin</w:t>
      </w:r>
    </w:p>
    <w:p w14:paraId="101E6DB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7A63A16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;</w:t>
      </w:r>
    </w:p>
    <w:p w14:paraId="5B34C94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) Do</w:t>
      </w:r>
    </w:p>
    <w:p w14:paraId="131AC49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[I] 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Then</w:t>
      </w:r>
    </w:p>
    <w:p w14:paraId="04F3E0B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Begin</w:t>
      </w:r>
    </w:p>
    <w:p w14:paraId="1B00B7D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[J</w:t>
      </w:r>
      <w:proofErr w:type="gramStart"/>
      <w:r w:rsidRPr="0051025D">
        <w:rPr>
          <w:rFonts w:ascii="Consolas" w:hAnsi="Consolas"/>
          <w:bCs/>
          <w:sz w:val="20"/>
          <w:szCs w:val="20"/>
        </w:rPr>
        <w:t>] :</w:t>
      </w:r>
      <w:proofErr w:type="gramEnd"/>
      <w:r w:rsidRPr="0051025D">
        <w:rPr>
          <w:rFonts w:ascii="Consolas" w:hAnsi="Consolas"/>
          <w:bCs/>
          <w:sz w:val="20"/>
          <w:szCs w:val="20"/>
        </w:rPr>
        <w:t>= I;</w:t>
      </w:r>
    </w:p>
    <w:p w14:paraId="059A0B3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Inc(J);</w:t>
      </w:r>
    </w:p>
    <w:p w14:paraId="01AC77A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5077DAA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dMaxZeroRow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210BF1F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624F660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1B0A02B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): String;</w:t>
      </w:r>
    </w:p>
    <w:p w14:paraId="6A162C9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6FB8C8E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Path: String;</w:t>
      </w:r>
    </w:p>
    <w:p w14:paraId="1F01683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: Boolean;</w:t>
      </w:r>
    </w:p>
    <w:p w14:paraId="1408F04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35F5F6B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38074D3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Repeat</w:t>
      </w:r>
    </w:p>
    <w:p w14:paraId="0B29CBF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True;</w:t>
      </w:r>
    </w:p>
    <w:p w14:paraId="5D8270C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Введите путь к файлу, в который нужно записать результат.');</w:t>
      </w:r>
    </w:p>
    <w:p w14:paraId="702EAA3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Read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Path);</w:t>
      </w:r>
    </w:p>
    <w:p w14:paraId="4945B55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Path);</w:t>
      </w:r>
    </w:p>
    <w:p w14:paraId="124B641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And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leIsReadOnly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Path) Then</w:t>
      </w:r>
    </w:p>
    <w:p w14:paraId="714C704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Begin</w:t>
      </w:r>
    </w:p>
    <w:p w14:paraId="11DA8B2D" w14:textId="77777777" w:rsid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Введенный Вами файл доступен только для чтения.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r>
        <w:rPr>
          <w:rFonts w:ascii="Consolas" w:hAnsi="Consolas"/>
          <w:bCs/>
          <w:sz w:val="20"/>
          <w:szCs w:val="20"/>
        </w:rPr>
        <w:t xml:space="preserve"> </w:t>
      </w:r>
    </w:p>
    <w:p w14:paraId="1C7BE8B3" w14:textId="35448B63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589AE89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False;</w:t>
      </w:r>
    </w:p>
    <w:p w14:paraId="49D94F8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30CCDF1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3E9812A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Path;</w:t>
      </w:r>
    </w:p>
    <w:p w14:paraId="6B11916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1C04D1E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7FF438B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ResultInto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, Index: Integer;</w:t>
      </w:r>
    </w:p>
    <w:p w14:paraId="5731BDF8" w14:textId="0C37AC23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</w:t>
      </w:r>
      <w:r>
        <w:rPr>
          <w:rFonts w:ascii="Consolas" w:hAnsi="Consolas"/>
          <w:bCs/>
          <w:sz w:val="20"/>
          <w:szCs w:val="20"/>
        </w:rPr>
        <w:t xml:space="preserve">          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; Matrix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; Path: String);</w:t>
      </w:r>
    </w:p>
    <w:p w14:paraId="2A51B12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1B05174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2D59F16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: Boolean;</w:t>
      </w:r>
    </w:p>
    <w:p w14:paraId="6E8EDF9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ext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7A25C37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15C9351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Repeat</w:t>
      </w:r>
    </w:p>
    <w:p w14:paraId="6307042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True;</w:t>
      </w:r>
    </w:p>
    <w:p w14:paraId="1F383B7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Assign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, Path);</w:t>
      </w:r>
    </w:p>
    <w:p w14:paraId="4B4E2D8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Try</w:t>
      </w:r>
    </w:p>
    <w:p w14:paraId="11348F9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Try</w:t>
      </w:r>
    </w:p>
    <w:p w14:paraId="2874A87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Rewrite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);</w:t>
      </w:r>
    </w:p>
    <w:p w14:paraId="1E706BB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If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= 0 </w:t>
      </w:r>
      <w:r w:rsidRPr="0051025D">
        <w:rPr>
          <w:rFonts w:ascii="Consolas" w:hAnsi="Consolas"/>
          <w:bCs/>
          <w:sz w:val="20"/>
          <w:szCs w:val="20"/>
        </w:rPr>
        <w:t>Then</w:t>
      </w:r>
    </w:p>
    <w:p w14:paraId="59E1676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</w:t>
      </w:r>
      <w:r w:rsidRPr="0051025D">
        <w:rPr>
          <w:rFonts w:ascii="Consolas" w:hAnsi="Consolas"/>
          <w:bCs/>
          <w:sz w:val="20"/>
          <w:szCs w:val="20"/>
          <w:lang w:val="ru-RU"/>
        </w:rPr>
        <w:t>, 'В матрице нет строк с нулевыми элементами.')</w:t>
      </w:r>
    </w:p>
    <w:p w14:paraId="3B4034A5" w14:textId="77777777" w:rsidR="00F7411F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r w:rsidRPr="0051025D">
        <w:rPr>
          <w:rFonts w:ascii="Consolas" w:hAnsi="Consolas"/>
          <w:bCs/>
          <w:sz w:val="20"/>
          <w:szCs w:val="20"/>
        </w:rPr>
        <w:t>Else</w:t>
      </w:r>
    </w:p>
    <w:p w14:paraId="3748DA65" w14:textId="4EE44A71" w:rsidR="0051025D" w:rsidRPr="0051025D" w:rsidRDefault="00F7411F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</w:t>
      </w:r>
      <w:r w:rsidR="0051025D" w:rsidRPr="0051025D">
        <w:rPr>
          <w:rFonts w:ascii="Consolas" w:hAnsi="Consolas"/>
          <w:bCs/>
          <w:sz w:val="20"/>
          <w:szCs w:val="20"/>
        </w:rPr>
        <w:t xml:space="preserve">If </w:t>
      </w:r>
      <w:proofErr w:type="spellStart"/>
      <w:r w:rsidR="0051025D"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="0051025D" w:rsidRPr="0051025D">
        <w:rPr>
          <w:rFonts w:ascii="Consolas" w:hAnsi="Consolas"/>
          <w:bCs/>
          <w:sz w:val="20"/>
          <w:szCs w:val="20"/>
        </w:rPr>
        <w:t xml:space="preserve"> = 1 Then</w:t>
      </w:r>
    </w:p>
    <w:p w14:paraId="00EF37D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2DCB524B" w14:textId="77777777" w:rsidR="00F7411F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F7411F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</w:t>
      </w:r>
      <w:r w:rsidRPr="00F7411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</w:t>
      </w:r>
      <w:r w:rsidRPr="00F7411F">
        <w:rPr>
          <w:rFonts w:ascii="Consolas" w:hAnsi="Consolas"/>
          <w:bCs/>
          <w:sz w:val="20"/>
          <w:szCs w:val="20"/>
          <w:lang w:val="ru-RU"/>
        </w:rPr>
        <w:t>,</w:t>
      </w:r>
      <w:r w:rsidR="00F7411F" w:rsidRPr="00F7411F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51025D">
        <w:rPr>
          <w:rFonts w:ascii="Consolas" w:hAnsi="Consolas"/>
          <w:bCs/>
          <w:sz w:val="20"/>
          <w:szCs w:val="20"/>
          <w:lang w:val="ru-RU"/>
        </w:rPr>
        <w:t>'Строка с максимальным количеством нулевых</w:t>
      </w:r>
    </w:p>
    <w:p w14:paraId="708DC819" w14:textId="6ACF1F1A" w:rsidR="0051025D" w:rsidRPr="00F7411F" w:rsidRDefault="00F7411F" w:rsidP="0051025D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</w:t>
      </w:r>
      <w:r w:rsidR="0051025D" w:rsidRPr="0051025D">
        <w:rPr>
          <w:rFonts w:ascii="Consolas" w:hAnsi="Consolas"/>
          <w:bCs/>
          <w:sz w:val="20"/>
          <w:szCs w:val="20"/>
          <w:lang w:val="ru-RU"/>
        </w:rPr>
        <w:t>элементов: ');</w:t>
      </w:r>
    </w:p>
    <w:p w14:paraId="0A42490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r w:rsidRPr="0051025D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[0]) Do</w:t>
      </w:r>
    </w:p>
    <w:p w14:paraId="2BF7E18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, Matrix[Index][J], ' ');</w:t>
      </w:r>
    </w:p>
    <w:p w14:paraId="5F934E3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End</w:t>
      </w:r>
    </w:p>
    <w:p w14:paraId="1ACAC769" w14:textId="77777777" w:rsidR="00F7411F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Else</w:t>
      </w:r>
    </w:p>
    <w:p w14:paraId="312D2000" w14:textId="5A122C30" w:rsidR="0051025D" w:rsidRPr="0051025D" w:rsidRDefault="00F7411F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</w:t>
      </w:r>
      <w:r w:rsidR="0051025D" w:rsidRPr="0051025D">
        <w:rPr>
          <w:rFonts w:ascii="Consolas" w:hAnsi="Consolas"/>
          <w:bCs/>
          <w:sz w:val="20"/>
          <w:szCs w:val="20"/>
        </w:rPr>
        <w:t>If (</w:t>
      </w:r>
      <w:proofErr w:type="spellStart"/>
      <w:r w:rsidR="0051025D"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="0051025D" w:rsidRPr="0051025D">
        <w:rPr>
          <w:rFonts w:ascii="Consolas" w:hAnsi="Consolas"/>
          <w:bCs/>
          <w:sz w:val="20"/>
          <w:szCs w:val="20"/>
        </w:rPr>
        <w:t xml:space="preserve"> = (</w:t>
      </w:r>
      <w:proofErr w:type="gramStart"/>
      <w:r w:rsidR="0051025D" w:rsidRPr="0051025D">
        <w:rPr>
          <w:rFonts w:ascii="Consolas" w:hAnsi="Consolas"/>
          <w:bCs/>
          <w:sz w:val="20"/>
          <w:szCs w:val="20"/>
        </w:rPr>
        <w:t>High(</w:t>
      </w:r>
      <w:proofErr w:type="gramEnd"/>
      <w:r w:rsidR="0051025D" w:rsidRPr="0051025D">
        <w:rPr>
          <w:rFonts w:ascii="Consolas" w:hAnsi="Consolas"/>
          <w:bCs/>
          <w:sz w:val="20"/>
          <w:szCs w:val="20"/>
        </w:rPr>
        <w:t>Matrix) + 1)) And</w:t>
      </w:r>
    </w:p>
    <w:p w14:paraId="2B316F6D" w14:textId="7F5B2AA4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= (</w:t>
      </w:r>
      <w:proofErr w:type="gramStart"/>
      <w:r w:rsidRPr="0051025D">
        <w:rPr>
          <w:rFonts w:ascii="Consolas" w:hAnsi="Consolas"/>
          <w:bCs/>
          <w:sz w:val="20"/>
          <w:szCs w:val="20"/>
        </w:rPr>
        <w:t>High(</w:t>
      </w:r>
      <w:proofErr w:type="gramEnd"/>
      <w:r w:rsidRPr="0051025D">
        <w:rPr>
          <w:rFonts w:ascii="Consolas" w:hAnsi="Consolas"/>
          <w:bCs/>
          <w:sz w:val="20"/>
          <w:szCs w:val="20"/>
        </w:rPr>
        <w:t>Matrix[0]) + 1)) Then</w:t>
      </w:r>
    </w:p>
    <w:p w14:paraId="228C70C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, '</w:t>
      </w:r>
      <w:proofErr w:type="spellStart"/>
      <w:r w:rsidRPr="0051025D">
        <w:rPr>
          <w:rFonts w:ascii="Consolas" w:hAnsi="Consolas"/>
          <w:bCs/>
          <w:sz w:val="20"/>
          <w:szCs w:val="20"/>
        </w:rPr>
        <w:t>Вс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элементы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матрицы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-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нулевы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элементы</w:t>
      </w:r>
      <w:proofErr w:type="spellEnd"/>
      <w:r w:rsidRPr="0051025D">
        <w:rPr>
          <w:rFonts w:ascii="Consolas" w:hAnsi="Consolas"/>
          <w:bCs/>
          <w:sz w:val="20"/>
          <w:szCs w:val="20"/>
        </w:rPr>
        <w:t>.')</w:t>
      </w:r>
    </w:p>
    <w:p w14:paraId="00CE72E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Else</w:t>
      </w:r>
    </w:p>
    <w:p w14:paraId="0B1A089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r w:rsidRPr="0051025D">
        <w:rPr>
          <w:rFonts w:ascii="Consolas" w:hAnsi="Consolas"/>
          <w:bCs/>
          <w:sz w:val="20"/>
          <w:szCs w:val="20"/>
        </w:rPr>
        <w:t>Begin</w:t>
      </w:r>
    </w:p>
    <w:p w14:paraId="5D6D9CFA" w14:textId="77777777" w:rsidR="00F7411F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lastRenderedPageBreak/>
        <w:t xml:space="preserve">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</w:t>
      </w:r>
      <w:r w:rsidRPr="0051025D">
        <w:rPr>
          <w:rFonts w:ascii="Consolas" w:hAnsi="Consolas"/>
          <w:bCs/>
          <w:sz w:val="20"/>
          <w:szCs w:val="20"/>
          <w:lang w:val="ru-RU"/>
        </w:rPr>
        <w:t>,</w:t>
      </w:r>
      <w:r w:rsidR="00F7411F" w:rsidRPr="00F7411F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'Строки с максимальным количеством нулевых </w:t>
      </w:r>
    </w:p>
    <w:p w14:paraId="473F5C8E" w14:textId="12B8BFE4" w:rsidR="0051025D" w:rsidRPr="0051025D" w:rsidRDefault="00F7411F" w:rsidP="0051025D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</w:t>
      </w:r>
      <w:r w:rsidR="0051025D" w:rsidRPr="0051025D">
        <w:rPr>
          <w:rFonts w:ascii="Consolas" w:hAnsi="Consolas"/>
          <w:bCs/>
          <w:sz w:val="20"/>
          <w:szCs w:val="20"/>
          <w:lang w:val="ru-RU"/>
        </w:rPr>
        <w:t>элементов: ');</w:t>
      </w:r>
    </w:p>
    <w:p w14:paraId="64CE84E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r w:rsidRPr="0051025D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) Do</w:t>
      </w:r>
    </w:p>
    <w:p w14:paraId="61CE2A7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Begin</w:t>
      </w:r>
    </w:p>
    <w:p w14:paraId="3D3F5A0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[0]) Do</w:t>
      </w:r>
    </w:p>
    <w:p w14:paraId="426D15E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, Matrix[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[I]][J], ' ');</w:t>
      </w:r>
    </w:p>
    <w:p w14:paraId="6DEF3A6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);</w:t>
      </w:r>
    </w:p>
    <w:p w14:paraId="0DA1682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    End;</w:t>
      </w:r>
    </w:p>
    <w:p w14:paraId="0426548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4D84774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6DE0FB9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lose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FOut);</w:t>
      </w:r>
    </w:p>
    <w:p w14:paraId="6B21BCE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End;</w:t>
      </w:r>
    </w:p>
    <w:p w14:paraId="0858E85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xcept</w:t>
      </w:r>
    </w:p>
    <w:p w14:paraId="55D57C1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'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роизошла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. </w:t>
      </w:r>
      <w:r w:rsidRPr="0051025D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7A0734B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51025D">
        <w:rPr>
          <w:rFonts w:ascii="Consolas" w:hAnsi="Consolas"/>
          <w:bCs/>
          <w:sz w:val="20"/>
          <w:szCs w:val="20"/>
        </w:rPr>
        <w:t>False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017DEB3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Path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);</w:t>
      </w:r>
    </w:p>
    <w:p w14:paraId="56B60A6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20BAE93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3D90C9D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Результат записан.');</w:t>
      </w:r>
    </w:p>
    <w:p w14:paraId="769B995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>End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4A576C5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</w:p>
    <w:p w14:paraId="16E3FA4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OutputMaxZeroRow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Index: Integer; Matrix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43056A3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41C93D9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>J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: </w:t>
      </w:r>
      <w:r w:rsidRPr="0051025D">
        <w:rPr>
          <w:rFonts w:ascii="Consolas" w:hAnsi="Consolas"/>
          <w:bCs/>
          <w:sz w:val="20"/>
          <w:szCs w:val="20"/>
        </w:rPr>
        <w:t>Integer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604D844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18D791C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</w:t>
      </w:r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Строка с максимальным количеством нулевых элементов: ');</w:t>
      </w:r>
    </w:p>
    <w:p w14:paraId="20FF27F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[0]) Do</w:t>
      </w:r>
    </w:p>
    <w:p w14:paraId="77AC6DC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(</w:t>
      </w:r>
      <w:proofErr w:type="gramEnd"/>
      <w:r w:rsidRPr="0051025D">
        <w:rPr>
          <w:rFonts w:ascii="Consolas" w:hAnsi="Consolas"/>
          <w:bCs/>
          <w:sz w:val="20"/>
          <w:szCs w:val="20"/>
        </w:rPr>
        <w:t>Matrix[Index][J], ' ');</w:t>
      </w:r>
    </w:p>
    <w:p w14:paraId="2CFBE5E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56AF7F6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25B7338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Output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; Matrix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0040F38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56CC277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>I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, </w:t>
      </w:r>
      <w:r w:rsidRPr="0051025D">
        <w:rPr>
          <w:rFonts w:ascii="Consolas" w:hAnsi="Consolas"/>
          <w:bCs/>
          <w:sz w:val="20"/>
          <w:szCs w:val="20"/>
        </w:rPr>
        <w:t>J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: </w:t>
      </w:r>
      <w:r w:rsidRPr="0051025D">
        <w:rPr>
          <w:rFonts w:ascii="Consolas" w:hAnsi="Consolas"/>
          <w:bCs/>
          <w:sz w:val="20"/>
          <w:szCs w:val="20"/>
        </w:rPr>
        <w:t>Integer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7112BF6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774572A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Строки с максимальным количеством нулевых элементов: ');</w:t>
      </w:r>
    </w:p>
    <w:p w14:paraId="3E4BB54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I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) Do</w:t>
      </w:r>
    </w:p>
    <w:p w14:paraId="7975309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Begin</w:t>
      </w:r>
    </w:p>
    <w:p w14:paraId="1FD5F09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51025D">
        <w:rPr>
          <w:rFonts w:ascii="Consolas" w:hAnsi="Consolas"/>
          <w:bCs/>
          <w:sz w:val="20"/>
          <w:szCs w:val="20"/>
        </w:rPr>
        <w:t>J :</w:t>
      </w:r>
      <w:proofErr w:type="gramEnd"/>
      <w:r w:rsidRPr="0051025D">
        <w:rPr>
          <w:rFonts w:ascii="Consolas" w:hAnsi="Consolas"/>
          <w:bCs/>
          <w:sz w:val="20"/>
          <w:szCs w:val="20"/>
        </w:rPr>
        <w:t>= 0 To High(Matrix[0]) Do</w:t>
      </w:r>
    </w:p>
    <w:p w14:paraId="6D7C964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Write(</w:t>
      </w:r>
      <w:proofErr w:type="gramEnd"/>
      <w:r w:rsidRPr="0051025D">
        <w:rPr>
          <w:rFonts w:ascii="Consolas" w:hAnsi="Consolas"/>
          <w:bCs/>
          <w:sz w:val="20"/>
          <w:szCs w:val="20"/>
        </w:rPr>
        <w:t>Matrix[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[I]][J], ' ');</w:t>
      </w:r>
    </w:p>
    <w:p w14:paraId="5F9DA9B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3E85750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nd;</w:t>
      </w:r>
    </w:p>
    <w:p w14:paraId="20E75E5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671A1BE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6FAE060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OutputResult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, Index: Integer;</w:t>
      </w:r>
    </w:p>
    <w:p w14:paraId="022AE7F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; Matrix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4312582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31CBE2ED" w14:textId="3218F7CE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= 0 Then</w:t>
      </w:r>
    </w:p>
    <w:p w14:paraId="75CD6F0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В матрице нет строк с нулевыми элементами.')</w:t>
      </w:r>
    </w:p>
    <w:p w14:paraId="1B26BC7B" w14:textId="77777777" w:rsidR="00F7411F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>Else</w:t>
      </w:r>
    </w:p>
    <w:p w14:paraId="6528F33F" w14:textId="43315E41" w:rsidR="0051025D" w:rsidRPr="0051025D" w:rsidRDefault="00F7411F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r w:rsidR="0051025D" w:rsidRPr="0051025D">
        <w:rPr>
          <w:rFonts w:ascii="Consolas" w:hAnsi="Consolas"/>
          <w:bCs/>
          <w:sz w:val="20"/>
          <w:szCs w:val="20"/>
        </w:rPr>
        <w:t xml:space="preserve">If </w:t>
      </w:r>
      <w:proofErr w:type="spellStart"/>
      <w:r w:rsidR="0051025D"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="0051025D" w:rsidRPr="0051025D">
        <w:rPr>
          <w:rFonts w:ascii="Consolas" w:hAnsi="Consolas"/>
          <w:bCs/>
          <w:sz w:val="20"/>
          <w:szCs w:val="20"/>
        </w:rPr>
        <w:t xml:space="preserve"> = 1 Then</w:t>
      </w:r>
    </w:p>
    <w:p w14:paraId="6F08AF65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OutputMaxZeroRow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Index, Matrix)</w:t>
      </w:r>
    </w:p>
    <w:p w14:paraId="59A75D2F" w14:textId="77777777" w:rsidR="00F7411F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lse</w:t>
      </w:r>
    </w:p>
    <w:p w14:paraId="3B3DAB08" w14:textId="22C9FFC6" w:rsidR="0051025D" w:rsidRPr="0051025D" w:rsidRDefault="00F7411F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r w:rsidR="0051025D" w:rsidRPr="0051025D">
        <w:rPr>
          <w:rFonts w:ascii="Consolas" w:hAnsi="Consolas"/>
          <w:bCs/>
          <w:sz w:val="20"/>
          <w:szCs w:val="20"/>
        </w:rPr>
        <w:t>If (</w:t>
      </w:r>
      <w:proofErr w:type="spellStart"/>
      <w:r w:rsidR="0051025D"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="0051025D" w:rsidRPr="0051025D">
        <w:rPr>
          <w:rFonts w:ascii="Consolas" w:hAnsi="Consolas"/>
          <w:bCs/>
          <w:sz w:val="20"/>
          <w:szCs w:val="20"/>
        </w:rPr>
        <w:t xml:space="preserve"> = (</w:t>
      </w:r>
      <w:proofErr w:type="gramStart"/>
      <w:r w:rsidR="0051025D" w:rsidRPr="0051025D">
        <w:rPr>
          <w:rFonts w:ascii="Consolas" w:hAnsi="Consolas"/>
          <w:bCs/>
          <w:sz w:val="20"/>
          <w:szCs w:val="20"/>
        </w:rPr>
        <w:t>High(</w:t>
      </w:r>
      <w:proofErr w:type="gramEnd"/>
      <w:r w:rsidR="0051025D" w:rsidRPr="0051025D">
        <w:rPr>
          <w:rFonts w:ascii="Consolas" w:hAnsi="Consolas"/>
          <w:bCs/>
          <w:sz w:val="20"/>
          <w:szCs w:val="20"/>
        </w:rPr>
        <w:t>Matrix) + 1)) And</w:t>
      </w:r>
    </w:p>
    <w:p w14:paraId="47D716C4" w14:textId="16FA8043" w:rsidR="0051025D" w:rsidRPr="0051025D" w:rsidRDefault="00F7411F" w:rsidP="0051025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</w:t>
      </w:r>
      <w:r w:rsidR="0051025D">
        <w:rPr>
          <w:rFonts w:ascii="Consolas" w:hAnsi="Consolas"/>
          <w:bCs/>
          <w:sz w:val="20"/>
          <w:szCs w:val="20"/>
        </w:rPr>
        <w:t xml:space="preserve"> </w:t>
      </w:r>
      <w:r w:rsidR="0051025D" w:rsidRPr="0051025D">
        <w:rPr>
          <w:rFonts w:ascii="Consolas" w:hAnsi="Consolas"/>
          <w:bCs/>
          <w:sz w:val="20"/>
          <w:szCs w:val="20"/>
        </w:rPr>
        <w:t>(</w:t>
      </w:r>
      <w:proofErr w:type="spellStart"/>
      <w:r w:rsidR="0051025D"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="0051025D" w:rsidRPr="0051025D">
        <w:rPr>
          <w:rFonts w:ascii="Consolas" w:hAnsi="Consolas"/>
          <w:bCs/>
          <w:sz w:val="20"/>
          <w:szCs w:val="20"/>
        </w:rPr>
        <w:t xml:space="preserve"> = (</w:t>
      </w:r>
      <w:proofErr w:type="gramStart"/>
      <w:r w:rsidR="0051025D" w:rsidRPr="0051025D">
        <w:rPr>
          <w:rFonts w:ascii="Consolas" w:hAnsi="Consolas"/>
          <w:bCs/>
          <w:sz w:val="20"/>
          <w:szCs w:val="20"/>
        </w:rPr>
        <w:t>High(</w:t>
      </w:r>
      <w:proofErr w:type="gramEnd"/>
      <w:r w:rsidR="0051025D" w:rsidRPr="0051025D">
        <w:rPr>
          <w:rFonts w:ascii="Consolas" w:hAnsi="Consolas"/>
          <w:bCs/>
          <w:sz w:val="20"/>
          <w:szCs w:val="20"/>
        </w:rPr>
        <w:t>Matrix[0]) + 1)) Then</w:t>
      </w:r>
    </w:p>
    <w:p w14:paraId="2191344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'</w:t>
      </w:r>
      <w:proofErr w:type="spellStart"/>
      <w:r w:rsidRPr="0051025D">
        <w:rPr>
          <w:rFonts w:ascii="Consolas" w:hAnsi="Consolas"/>
          <w:bCs/>
          <w:sz w:val="20"/>
          <w:szCs w:val="20"/>
        </w:rPr>
        <w:t>Вс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элементы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матрицы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-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нулевы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элементы</w:t>
      </w:r>
      <w:proofErr w:type="spellEnd"/>
      <w:r w:rsidRPr="0051025D">
        <w:rPr>
          <w:rFonts w:ascii="Consolas" w:hAnsi="Consolas"/>
          <w:bCs/>
          <w:sz w:val="20"/>
          <w:szCs w:val="20"/>
        </w:rPr>
        <w:t>.')</w:t>
      </w:r>
    </w:p>
    <w:p w14:paraId="5A8F177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lse</w:t>
      </w:r>
    </w:p>
    <w:p w14:paraId="3E83958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Output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, Matrix);</w:t>
      </w:r>
    </w:p>
    <w:p w14:paraId="590D4F5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6EA88B0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52EA52A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51025D">
        <w:rPr>
          <w:rFonts w:ascii="Consolas" w:hAnsi="Consolas"/>
          <w:bCs/>
          <w:sz w:val="20"/>
          <w:szCs w:val="20"/>
        </w:rPr>
        <w:t>: String): Integer;</w:t>
      </w:r>
    </w:p>
    <w:p w14:paraId="027192A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5A14F80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Num: Integer;</w:t>
      </w:r>
    </w:p>
    <w:p w14:paraId="717BDDB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lastRenderedPageBreak/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: Boolean;</w:t>
      </w:r>
    </w:p>
    <w:p w14:paraId="37F596A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63A1C1D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Repeat</w:t>
      </w:r>
    </w:p>
    <w:p w14:paraId="4F97076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True;</w:t>
      </w:r>
    </w:p>
    <w:p w14:paraId="700435F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6C97110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Try</w:t>
      </w:r>
    </w:p>
    <w:p w14:paraId="7A74504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Readl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Num);</w:t>
      </w:r>
    </w:p>
    <w:p w14:paraId="5B38391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xcept</w:t>
      </w:r>
    </w:p>
    <w:p w14:paraId="16F3E37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False;</w:t>
      </w:r>
    </w:p>
    <w:p w14:paraId="256AA646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077994F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5E5375E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And ((Num &lt;&gt; 0) And (Num &lt;&gt; 1)) Then</w:t>
      </w:r>
    </w:p>
    <w:p w14:paraId="42E014E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Begin</w:t>
      </w:r>
    </w:p>
    <w:p w14:paraId="298E11B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51025D">
        <w:rPr>
          <w:rFonts w:ascii="Consolas" w:hAnsi="Consolas"/>
          <w:bCs/>
          <w:sz w:val="20"/>
          <w:szCs w:val="20"/>
        </w:rPr>
        <w:t>False</w:t>
      </w:r>
      <w:r w:rsidRPr="0051025D">
        <w:rPr>
          <w:rFonts w:ascii="Consolas" w:hAnsi="Consolas"/>
          <w:bCs/>
          <w:sz w:val="20"/>
          <w:szCs w:val="20"/>
          <w:lang w:val="ru-RU"/>
        </w:rPr>
        <w:t>;</w:t>
      </w:r>
    </w:p>
    <w:p w14:paraId="4A4B989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51025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51025D">
        <w:rPr>
          <w:rFonts w:ascii="Consolas" w:hAnsi="Consolas"/>
          <w:bCs/>
          <w:sz w:val="20"/>
          <w:szCs w:val="20"/>
        </w:rPr>
        <w:t>.');</w:t>
      </w:r>
    </w:p>
    <w:p w14:paraId="5129A847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End;</w:t>
      </w:r>
    </w:p>
    <w:p w14:paraId="46299A5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51025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4511C5D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55DF3CE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>= Num;</w:t>
      </w:r>
    </w:p>
    <w:p w14:paraId="702FDFB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77A6C7C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544BC63C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);</w:t>
      </w:r>
    </w:p>
    <w:p w14:paraId="7A00BFA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7498551E" w14:textId="77777777" w:rsid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'Данная программа находит строку матрицы, в которой больше всего нулевых </w:t>
      </w:r>
    </w:p>
    <w:p w14:paraId="09C4DA3D" w14:textId="73CC991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</w:rPr>
        <w:t xml:space="preserve">             </w:t>
      </w:r>
      <w:r w:rsidRPr="0051025D">
        <w:rPr>
          <w:rFonts w:ascii="Consolas" w:hAnsi="Consolas"/>
          <w:bCs/>
          <w:sz w:val="20"/>
          <w:szCs w:val="20"/>
          <w:lang w:val="ru-RU"/>
        </w:rPr>
        <w:t>элементов.');</w:t>
      </w:r>
    </w:p>
    <w:p w14:paraId="5FF4F9C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ln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>'Элементы матрицы - целые числа от -1000 до 1000.');</w:t>
      </w:r>
    </w:p>
    <w:p w14:paraId="541E1F4E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;</w:t>
      </w:r>
    </w:p>
    <w:p w14:paraId="22A3C40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7FA458C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Var</w:t>
      </w:r>
    </w:p>
    <w:p w14:paraId="5EEF678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, Index, Choice: Integer;</w:t>
      </w:r>
    </w:p>
    <w:p w14:paraId="21642CD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ArrOI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1B18284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Matrix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51025D">
        <w:rPr>
          <w:rFonts w:ascii="Consolas" w:hAnsi="Consolas"/>
          <w:bCs/>
          <w:sz w:val="20"/>
          <w:szCs w:val="20"/>
        </w:rPr>
        <w:t>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;</w:t>
      </w:r>
    </w:p>
    <w:p w14:paraId="08CE7AF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nPath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O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: String;</w:t>
      </w:r>
    </w:p>
    <w:p w14:paraId="74505EF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</w:p>
    <w:p w14:paraId="4A5953D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Begin</w:t>
      </w:r>
    </w:p>
    <w:p w14:paraId="5FF2855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);</w:t>
      </w:r>
    </w:p>
    <w:p w14:paraId="5109290B" w14:textId="77777777" w:rsid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Choice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('Если Вы хотите вводить данные в консоль, введите 0. 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</w:t>
      </w:r>
    </w:p>
    <w:p w14:paraId="1629D55C" w14:textId="34F72F45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                             </w:t>
      </w:r>
      <w:r w:rsidRPr="0051025D">
        <w:rPr>
          <w:rFonts w:ascii="Consolas" w:hAnsi="Consolas"/>
          <w:bCs/>
          <w:sz w:val="20"/>
          <w:szCs w:val="20"/>
          <w:lang w:val="ru-RU"/>
        </w:rPr>
        <w:t>Если использовать файл, введите 1.');</w:t>
      </w:r>
    </w:p>
    <w:p w14:paraId="5DEAF73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>If Choice = 0 Then</w:t>
      </w:r>
    </w:p>
    <w:p w14:paraId="1A1B2684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Matrix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llMatrixFromConsole</w:t>
      </w:r>
      <w:proofErr w:type="spellEnd"/>
      <w:r w:rsidRPr="0051025D">
        <w:rPr>
          <w:rFonts w:ascii="Consolas" w:hAnsi="Consolas"/>
          <w:bCs/>
          <w:sz w:val="20"/>
          <w:szCs w:val="20"/>
        </w:rPr>
        <w:t>()</w:t>
      </w:r>
    </w:p>
    <w:p w14:paraId="1EA16382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lse</w:t>
      </w:r>
    </w:p>
    <w:p w14:paraId="307325A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Begin</w:t>
      </w:r>
    </w:p>
    <w:p w14:paraId="4C775C31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InPath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);</w:t>
      </w:r>
    </w:p>
    <w:p w14:paraId="1A18A15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Matrix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llMatrixFrom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n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, Matrix);</w:t>
      </w:r>
    </w:p>
    <w:p w14:paraId="3DF147E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nd;</w:t>
      </w:r>
    </w:p>
    <w:p w14:paraId="6C60AB4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OutputMatrix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gramEnd"/>
      <w:r w:rsidRPr="0051025D">
        <w:rPr>
          <w:rFonts w:ascii="Consolas" w:hAnsi="Consolas"/>
          <w:bCs/>
          <w:sz w:val="20"/>
          <w:szCs w:val="20"/>
        </w:rPr>
        <w:t>Matrix);</w:t>
      </w:r>
    </w:p>
    <w:p w14:paraId="5397C9B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ndZeroAmountOfEachRow</w:t>
      </w:r>
      <w:proofErr w:type="spellEnd"/>
      <w:r w:rsidRPr="0051025D">
        <w:rPr>
          <w:rFonts w:ascii="Consolas" w:hAnsi="Consolas"/>
          <w:bCs/>
          <w:sz w:val="20"/>
          <w:szCs w:val="20"/>
        </w:rPr>
        <w:t>(Matrix);</w:t>
      </w:r>
    </w:p>
    <w:p w14:paraId="012336C0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nd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3EF8041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ndNumOf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4BC2DEB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= 1 Then</w:t>
      </w:r>
    </w:p>
    <w:p w14:paraId="0DE72CC3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Index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ndMaxZeroRowIndex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)</w:t>
      </w:r>
    </w:p>
    <w:p w14:paraId="78ACE83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lse</w:t>
      </w:r>
    </w:p>
    <w:p w14:paraId="1C565D3B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indMaxZeroRow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>,</w:t>
      </w:r>
    </w:p>
    <w:p w14:paraId="384357A8" w14:textId="148EF17D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  </w:t>
      </w:r>
      <w:r w:rsidR="00F7411F">
        <w:rPr>
          <w:rFonts w:ascii="Consolas" w:hAnsi="Consolas"/>
          <w:bCs/>
          <w:sz w:val="20"/>
          <w:szCs w:val="20"/>
        </w:rPr>
        <w:t xml:space="preserve">                                     </w:t>
      </w:r>
      <w:proofErr w:type="spellStart"/>
      <w:r w:rsidRPr="0051025D">
        <w:rPr>
          <w:rFonts w:ascii="Consolas" w:hAnsi="Consolas"/>
          <w:bCs/>
          <w:sz w:val="20"/>
          <w:szCs w:val="20"/>
        </w:rPr>
        <w:t>ZeroAmoun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);</w:t>
      </w:r>
    </w:p>
    <w:p w14:paraId="0A87EA1B" w14:textId="77777777" w:rsid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51025D">
        <w:rPr>
          <w:rFonts w:ascii="Consolas" w:hAnsi="Consolas"/>
          <w:bCs/>
          <w:sz w:val="20"/>
          <w:szCs w:val="20"/>
        </w:rPr>
        <w:t>Choice</w:t>
      </w:r>
      <w:r w:rsidRPr="0051025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51025D">
        <w:rPr>
          <w:rFonts w:ascii="Consolas" w:hAnsi="Consolas"/>
          <w:bCs/>
          <w:sz w:val="20"/>
          <w:szCs w:val="20"/>
          <w:lang w:val="ru-RU"/>
        </w:rPr>
        <w:t>('Если Вы хотите вывести результат в консоль,</w:t>
      </w:r>
    </w:p>
    <w:p w14:paraId="693C2259" w14:textId="7F99DBE3" w:rsidR="0051025D" w:rsidRPr="0051025D" w:rsidRDefault="0051025D" w:rsidP="0051025D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   </w:t>
      </w:r>
      <w:r w:rsidRPr="0051025D">
        <w:rPr>
          <w:rFonts w:ascii="Consolas" w:hAnsi="Consolas"/>
          <w:bCs/>
          <w:sz w:val="20"/>
          <w:szCs w:val="20"/>
          <w:lang w:val="ru-RU"/>
        </w:rPr>
        <w:t>введите 0. Если в файл, введите 1.');</w:t>
      </w:r>
    </w:p>
    <w:p w14:paraId="42FE914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51025D">
        <w:rPr>
          <w:rFonts w:ascii="Consolas" w:hAnsi="Consolas"/>
          <w:bCs/>
          <w:sz w:val="20"/>
          <w:szCs w:val="20"/>
        </w:rPr>
        <w:t>If Choice = 0 Then</w:t>
      </w:r>
    </w:p>
    <w:p w14:paraId="3B189F5F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OutputResult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Index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, Matrix)</w:t>
      </w:r>
    </w:p>
    <w:p w14:paraId="3AA6D10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lse</w:t>
      </w:r>
    </w:p>
    <w:p w14:paraId="2CAE11B9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Begin</w:t>
      </w:r>
    </w:p>
    <w:p w14:paraId="2CEABCAD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FO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51025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1025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();</w:t>
      </w:r>
    </w:p>
    <w:p w14:paraId="445503DA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51025D">
        <w:rPr>
          <w:rFonts w:ascii="Consolas" w:hAnsi="Consolas"/>
          <w:bCs/>
          <w:sz w:val="20"/>
          <w:szCs w:val="20"/>
        </w:rPr>
        <w:t>WriteResultIntoFile</w:t>
      </w:r>
      <w:proofErr w:type="spellEnd"/>
      <w:r w:rsidRPr="0051025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1025D">
        <w:rPr>
          <w:rFonts w:ascii="Consolas" w:hAnsi="Consolas"/>
          <w:bCs/>
          <w:sz w:val="20"/>
          <w:szCs w:val="20"/>
        </w:rPr>
        <w:t>MaxZeroAmount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MaxZeroRows</w:t>
      </w:r>
      <w:proofErr w:type="spellEnd"/>
      <w:r w:rsidRPr="0051025D">
        <w:rPr>
          <w:rFonts w:ascii="Consolas" w:hAnsi="Consolas"/>
          <w:bCs/>
          <w:sz w:val="20"/>
          <w:szCs w:val="20"/>
        </w:rPr>
        <w:t xml:space="preserve">, Index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IndexArray</w:t>
      </w:r>
      <w:proofErr w:type="spellEnd"/>
      <w:r w:rsidRPr="0051025D">
        <w:rPr>
          <w:rFonts w:ascii="Consolas" w:hAnsi="Consolas"/>
          <w:bCs/>
          <w:sz w:val="20"/>
          <w:szCs w:val="20"/>
        </w:rPr>
        <w:t>,</w:t>
      </w:r>
    </w:p>
    <w:p w14:paraId="0C819538" w14:textId="77777777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lastRenderedPageBreak/>
        <w:t xml:space="preserve">          Matrix, </w:t>
      </w:r>
      <w:proofErr w:type="spellStart"/>
      <w:r w:rsidRPr="0051025D">
        <w:rPr>
          <w:rFonts w:ascii="Consolas" w:hAnsi="Consolas"/>
          <w:bCs/>
          <w:sz w:val="20"/>
          <w:szCs w:val="20"/>
        </w:rPr>
        <w:t>FOutPath</w:t>
      </w:r>
      <w:proofErr w:type="spellEnd"/>
      <w:r w:rsidRPr="0051025D">
        <w:rPr>
          <w:rFonts w:ascii="Consolas" w:hAnsi="Consolas"/>
          <w:bCs/>
          <w:sz w:val="20"/>
          <w:szCs w:val="20"/>
        </w:rPr>
        <w:t>);</w:t>
      </w:r>
    </w:p>
    <w:p w14:paraId="31E6CD53" w14:textId="4C9597CA" w:rsidR="0051025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 xml:space="preserve">    End;</w:t>
      </w:r>
    </w:p>
    <w:p w14:paraId="4EEDA1BB" w14:textId="7E5FC277" w:rsidR="00A750ED" w:rsidRPr="0051025D" w:rsidRDefault="0051025D" w:rsidP="0051025D">
      <w:pPr>
        <w:rPr>
          <w:rFonts w:ascii="Consolas" w:hAnsi="Consolas"/>
          <w:bCs/>
          <w:sz w:val="20"/>
          <w:szCs w:val="20"/>
        </w:rPr>
      </w:pPr>
      <w:r w:rsidRPr="0051025D">
        <w:rPr>
          <w:rFonts w:ascii="Consolas" w:hAnsi="Consolas"/>
          <w:bCs/>
          <w:sz w:val="20"/>
          <w:szCs w:val="20"/>
        </w:rPr>
        <w:t>End.</w:t>
      </w:r>
    </w:p>
    <w:p w14:paraId="5D1F96A8" w14:textId="77777777" w:rsidR="00E759C2" w:rsidRPr="008358EF" w:rsidRDefault="00E759C2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6F212CB9" w14:textId="19154D73" w:rsidR="005B21D4" w:rsidRPr="002E7FB9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2E7FB9">
        <w:rPr>
          <w:rFonts w:ascii="Times New Roman" w:hAnsi="Times New Roman" w:cs="Times New Roman"/>
          <w:b/>
          <w:sz w:val="28"/>
          <w:szCs w:val="20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2E7FB9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2E7FB9">
        <w:rPr>
          <w:rFonts w:ascii="Times New Roman" w:hAnsi="Times New Roman" w:cs="Times New Roman"/>
          <w:b/>
          <w:sz w:val="28"/>
          <w:szCs w:val="20"/>
        </w:rPr>
        <w:t>++:</w:t>
      </w:r>
    </w:p>
    <w:p w14:paraId="2A2C21D3" w14:textId="174BFACA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9F2B77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4F7564F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strea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65AF208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A80FD1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1795D5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IZE = 2;</w:t>
      </w:r>
    </w:p>
    <w:p w14:paraId="77FE256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SIZE = 10;</w:t>
      </w:r>
    </w:p>
    <w:p w14:paraId="6BEE8C2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-1000;</w:t>
      </w:r>
    </w:p>
    <w:p w14:paraId="3982BD6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1000;</w:t>
      </w:r>
    </w:p>
    <w:p w14:paraId="67A91C8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DB7D6B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NUM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NUM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0B4C70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244393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E5520B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2D41B5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E29A7F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F1D233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DBE9B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6EA0EB7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E75141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5C9149B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CC5DFA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веденные данные не соответствуют условию. Повторите попытку."</w:t>
      </w:r>
    </w:p>
    <w:p w14:paraId="5E20D769" w14:textId="58E0DAF8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F4D2A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7412B2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NUM) ||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NUM))) {</w:t>
      </w:r>
    </w:p>
    <w:p w14:paraId="2A2147A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9C63B9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веденные данные не соответствуют условию. Повторите попытку."</w:t>
      </w:r>
    </w:p>
    <w:p w14:paraId="24E7ED1D" w14:textId="453D2FCA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080374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1D6163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D1EC0B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D37DE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F90EBF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5B8EEC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reate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2ADC4F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* 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0F698B0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5F06480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0F071EC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33612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123C26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3E4E49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put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F218D0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52B42A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reate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7A8814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2673F8E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 {</w:t>
      </w:r>
    </w:p>
    <w:p w14:paraId="79786D7D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элемент " &lt;&lt; i + 1 &lt;&lt; " строки, " &lt;&lt; j + 1 &lt;&lt; " столбца </w:t>
      </w:r>
    </w:p>
    <w:p w14:paraId="4A21732A" w14:textId="5357AEE2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матрицы: ";</w:t>
      </w:r>
    </w:p>
    <w:p w14:paraId="004BEEA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IN, MAX, "");</w:t>
      </w:r>
    </w:p>
    <w:p w14:paraId="7C0F085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7C071C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CDA157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5757FB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7B09BD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D58631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lMatrixFromConso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2DD980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размеры матрицы (от 2 до 10)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1F4E3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INSIZE, MAXSIZE, "Введите количество строк матрицы : ");</w:t>
      </w:r>
    </w:p>
    <w:p w14:paraId="3E087AD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INSIZE, MAXSIZE, "Введите количество столбцов матрицы : ");</w:t>
      </w:r>
    </w:p>
    <w:p w14:paraId="665E0C7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put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110C9B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C17F3F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DF7D75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80D522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214FCA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2C864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.substr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.siz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 - 4) == ".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")</w:t>
      </w:r>
    </w:p>
    <w:p w14:paraId="3927365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05B9EF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8E60C15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веденный Вами файл не является текстовым. Повторите попытку."</w:t>
      </w:r>
    </w:p>
    <w:p w14:paraId="45ED2B0A" w14:textId="443FCFCE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698EDE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EBBDD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5DFA64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FFB716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C39397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5DFF3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14C64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F07A82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4B3449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путь к файлу, содержащему матрицу. Первой строкой должны </w:t>
      </w:r>
    </w:p>
    <w:p w14:paraId="73CB8F07" w14:textId="165F8C91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быть введены размеры (строки и столбцы, от 2 до 10)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33AF7B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83E81E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10A1A8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.open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BA8ECA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.is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5A8AEE2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ого файла не существует. Повторите попытку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EDF05D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EFE15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9A5D24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981B74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06005F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ED0B36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77F9A3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54BF46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DEB73F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CCC000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lMatrixFrom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929E2B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EB359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874854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928D17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F8038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ABB78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CAC379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DE7B3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2830941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 ||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 ||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 || </w:t>
      </w:r>
    </w:p>
    <w:p w14:paraId="1657F60D" w14:textId="43E09B60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) {</w:t>
      </w:r>
    </w:p>
    <w:p w14:paraId="0BF34B02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азмер в выбранном файле не соответствуют условию. Повторите </w:t>
      </w:r>
    </w:p>
    <w:p w14:paraId="4786FBBB" w14:textId="36968CFD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07418D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0E8C24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C71C1B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reate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32030A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14F6C3C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 {</w:t>
      </w:r>
    </w:p>
    <w:p w14:paraId="59C20FC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];</w:t>
      </w:r>
    </w:p>
    <w:p w14:paraId="2AFB3FCB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] &lt; MIN) ||</w:t>
      </w:r>
    </w:p>
    <w:p w14:paraId="04E3EE48" w14:textId="56A28272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)) {</w:t>
      </w:r>
    </w:p>
    <w:p w14:paraId="6749CE85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 соответствуют условию. </w:t>
      </w:r>
    </w:p>
    <w:p w14:paraId="37390158" w14:textId="6D68817B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вторите попытку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0F567D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19E231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2AB3E2D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5213587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.eo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68E56713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азмер введенной матрицы не соответствует заданному. </w:t>
      </w:r>
    </w:p>
    <w:p w14:paraId="4B36595C" w14:textId="24009141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вторите попытку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F0F0B8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F39B2C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38C3E7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91171FD" w14:textId="389830E6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 w:rsidR="00C4261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2AA38EAB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 соответствуют условию. Повторите </w:t>
      </w:r>
    </w:p>
    <w:p w14:paraId="5D4EE414" w14:textId="5CCD991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690C60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0AEB6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CF623A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9C308C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A35645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D57E6A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03773B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из файла успешно считаны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A5F53C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61CDAE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C065D7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B3D0CC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020FB8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C5D2DF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ая матрица:" 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DB9867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716786E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2BAFFED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] &lt;&lt; " ";</w:t>
      </w:r>
    </w:p>
    <w:p w14:paraId="19CFBE7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CBB97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F9623C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E8641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753859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A37D7A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ZeroAmountOfEachRo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B59028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00C3AFB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6E39E1A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 = 0;</w:t>
      </w:r>
    </w:p>
    <w:p w14:paraId="3D93283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517A120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] == 0)</w:t>
      </w:r>
    </w:p>
    <w:p w14:paraId="531381A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++;</w:t>
      </w:r>
    </w:p>
    <w:p w14:paraId="2E6179A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C83AB1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246910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835A78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D67FF6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9BD7F0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0];</w:t>
      </w:r>
    </w:p>
    <w:p w14:paraId="15BE6E4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1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459991F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F820B2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2AF276C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C3EFE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1D69C6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13AD31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NumOf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8C0F1A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D02398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966B96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4E4775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0BC24DC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82E554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489A4E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F875F2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Row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7590D1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E58FE1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719333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CCEA3E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i;</w:t>
      </w:r>
    </w:p>
    <w:p w14:paraId="4E73272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B26A7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1AB733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9707F0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Row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BC59B7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46E9FAF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</w:t>
      </w:r>
    </w:p>
    <w:p w14:paraId="194EEF8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4475D7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0DA69A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j] = i;</w:t>
      </w:r>
    </w:p>
    <w:p w14:paraId="16137B4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j++;</w:t>
      </w:r>
    </w:p>
    <w:p w14:paraId="046CAC8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822B1A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606E10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0F3F00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94C53F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03E54F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4E7BF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7F5C23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A279A6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C5B61F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CB41C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путь к файлу, в который нужно записать результат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8A7A72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C4ECD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7BFEF1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.open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9443B8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.is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09AC21F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роизошла ошибка. Повторите попытку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B9F4FC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C5543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23CE60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55058E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6706E8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24C7F7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BC1E27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8192BC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8B20FA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20FF5C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43A3BF8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49559BC7" w14:textId="58B834D5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446071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8C045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F8F033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7B937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BD4724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030DCF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6D9AD5E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 матрице нет строк с нулевыми элементами.";</w:t>
      </w:r>
    </w:p>
    <w:p w14:paraId="121EBAF3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680C4898" w14:textId="5B6A1EE1" w:rsidR="006326F6" w:rsidRPr="006326F6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1) {</w:t>
      </w:r>
    </w:p>
    <w:p w14:paraId="3A49E36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Строка с максимальным количеством нулевых элементов: ";</w:t>
      </w:r>
    </w:p>
    <w:p w14:paraId="3FA6E89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0136162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[j] &lt;&lt; " ";</w:t>
      </w:r>
    </w:p>
    <w:p w14:paraId="12FD284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CC00D94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14FE9ED6" w14:textId="046A59AB" w:rsidR="006326F6" w:rsidRPr="006326F6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)</w:t>
      </w:r>
    </w:p>
    <w:p w14:paraId="0720267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се элементы матрицы - нулевые элементы.";</w:t>
      </w:r>
    </w:p>
    <w:p w14:paraId="77704D3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6CA039C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Строки с максимальным количеством нулевых элементов: "</w:t>
      </w:r>
    </w:p>
    <w:p w14:paraId="2A4F8FCA" w14:textId="1845143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4BEED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0117236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6FB6B43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][j] &lt;&lt; " ";</w:t>
      </w:r>
    </w:p>
    <w:p w14:paraId="4F2D3F0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5D7139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7718000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EC58A1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4901079" w14:textId="2FCE97A8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 w:rsidR="00976E3E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25D49B7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роизошла ошибка. Повторите попытку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85D163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29609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C6A83C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D4F233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1007DE3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8E48B9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2CD099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";</w:t>
      </w:r>
    </w:p>
    <w:p w14:paraId="5EF67E0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14D18D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5BF1BE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xZeroRo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F9ECD1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Строка с максимальным количеством нулевых элементов: ";</w:t>
      </w:r>
    </w:p>
    <w:p w14:paraId="4A2F4A4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1340FB2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[j] &lt;&lt; " ";</w:t>
      </w:r>
    </w:p>
    <w:p w14:paraId="3EEFE8F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4C88DB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CF089D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2E5662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троки с максимальным количеством нулевых элементов: " 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58BFC9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36662FA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0940059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][j] &lt;&lt; " ";</w:t>
      </w:r>
    </w:p>
    <w:p w14:paraId="78237AD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2BCBF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F3D92F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83AB57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41EAED0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1F514E02" w14:textId="544E4ACA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D2A752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30DD052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 матрице нет строк с нулевыми элементами.";</w:t>
      </w:r>
    </w:p>
    <w:p w14:paraId="10DE1E14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2A1B748C" w14:textId="2F7086DF" w:rsidR="006326F6" w:rsidRPr="006326F6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1)</w:t>
      </w:r>
    </w:p>
    <w:p w14:paraId="7A52EE5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xZeroRo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6CE3A16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A8F0E8B" w14:textId="033F0DE3" w:rsidR="006326F6" w:rsidRPr="006326F6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)</w:t>
      </w:r>
    </w:p>
    <w:p w14:paraId="3D2DE38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се элементы матрицы - нулевые элементы.";</w:t>
      </w:r>
    </w:p>
    <w:p w14:paraId="247DB31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054D44E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05995A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7CE2C6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B8A99B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F37634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AE85DA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5DD82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E3B817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BE30FA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DBFD3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8D08E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279A95E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07583A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6747809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1E120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веденные данные не соответствуют условию. Повторите попытку."</w:t>
      </w:r>
    </w:p>
    <w:p w14:paraId="45A66E36" w14:textId="250463AE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</w:t>
      </w:r>
      <w:r w:rsidR="00976E3E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CDED50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B9F24F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 &amp;&amp;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1)) {</w:t>
      </w:r>
    </w:p>
    <w:p w14:paraId="135AE7A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75170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веденные данные не соответствуют условию. Повторите попытку."</w:t>
      </w:r>
    </w:p>
    <w:p w14:paraId="24006372" w14:textId="3470D61E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</w:t>
      </w:r>
      <w:r w:rsidR="00976E3E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F3DD5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}</w:t>
      </w:r>
    </w:p>
    <w:p w14:paraId="4F7F0CA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81619E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2ED3AB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1F353D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EE4C15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8D9023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6616F91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находит строку матрицы, в которой больше всего нулевых </w:t>
      </w:r>
    </w:p>
    <w:p w14:paraId="5836BDE3" w14:textId="1674890E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элементов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71F995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Элементы матрицы - целые числа от -1000 до 1000."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24B4DD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DF60EC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EACE74D" w14:textId="44FBC45D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 w:rsidR="0092186F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4A327CA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etloca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LC_ALL, "Russian");</w:t>
      </w:r>
    </w:p>
    <w:p w14:paraId="0DE5842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90C032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CE16BA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EEB848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C4875A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2D75BF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AF0F9B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9A89E2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C8F3C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349B4AB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Если Вы хотите вводить данные в консоль, введите 0. </w:t>
      </w:r>
    </w:p>
    <w:p w14:paraId="6C3CBB15" w14:textId="3C3E4DDC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Если использовать файл, введите 1.");</w:t>
      </w:r>
    </w:p>
    <w:p w14:paraId="70E211C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2BD0268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lMatrixFromConso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61F36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7C3E71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1858FE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lMatrixFrom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BEEB1B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F248BA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80F4FA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ZeroAmountOfEachRo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6F916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92A378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NumOf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3A0C32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1)</w:t>
      </w:r>
    </w:p>
    <w:p w14:paraId="796BA73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Row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1FA4F6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07F16876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Row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6AC60B32" w14:textId="44E6814D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56B4ED3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Если Вы хотите вывести результат в консоль, введите 0. </w:t>
      </w:r>
    </w:p>
    <w:p w14:paraId="4AA86E01" w14:textId="7E0C6E1B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Если в файл, введите 1.");</w:t>
      </w:r>
    </w:p>
    <w:p w14:paraId="3A910B7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2C4FFDAC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697255D5" w14:textId="18B19036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253B8A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0DFA43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4B07FE9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5EAB27F2" w14:textId="5633754D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7284C9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00E7F3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73241D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1469B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028431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3C5E2263" w14:textId="53A2600F" w:rsidR="00E759C2" w:rsidRDefault="006326F6" w:rsidP="006326F6">
      <w:pPr>
        <w:rPr>
          <w:b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0BE91F5" w14:textId="51010150" w:rsidR="00E759C2" w:rsidRDefault="00E759C2" w:rsidP="00E759C2">
      <w:pPr>
        <w:rPr>
          <w:b/>
          <w:sz w:val="20"/>
          <w:szCs w:val="20"/>
          <w:lang w:val="ru-BY"/>
        </w:rPr>
      </w:pPr>
    </w:p>
    <w:p w14:paraId="2E9C4B5B" w14:textId="77777777" w:rsidR="00AF1A5A" w:rsidRDefault="00AF1A5A" w:rsidP="00E759C2">
      <w:pPr>
        <w:rPr>
          <w:b/>
          <w:sz w:val="20"/>
          <w:szCs w:val="20"/>
          <w:lang w:val="ru-BY"/>
        </w:rPr>
      </w:pPr>
    </w:p>
    <w:p w14:paraId="20CD8705" w14:textId="47C45F6E" w:rsidR="00E759C2" w:rsidRDefault="00E759C2" w:rsidP="00E759C2">
      <w:pPr>
        <w:rPr>
          <w:b/>
          <w:sz w:val="20"/>
          <w:szCs w:val="20"/>
          <w:lang w:val="ru-BY"/>
        </w:rPr>
      </w:pPr>
    </w:p>
    <w:p w14:paraId="538DEB3B" w14:textId="77777777" w:rsidR="00F4511C" w:rsidRPr="00E759C2" w:rsidRDefault="00F4511C" w:rsidP="00E759C2">
      <w:pPr>
        <w:rPr>
          <w:b/>
          <w:sz w:val="20"/>
          <w:szCs w:val="20"/>
          <w:lang w:val="ru-BY"/>
        </w:rPr>
      </w:pPr>
    </w:p>
    <w:p w14:paraId="47BD7842" w14:textId="3A24C3ED" w:rsidR="004262B7" w:rsidRPr="00567218" w:rsidRDefault="00055B8F" w:rsidP="00567218">
      <w:pPr>
        <w:spacing w:after="160"/>
        <w:jc w:val="center"/>
        <w:rPr>
          <w:rFonts w:ascii="Consolas" w:hAnsi="Consolas"/>
          <w:bCs/>
          <w:sz w:val="20"/>
          <w:szCs w:val="20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7F64FFD3" w14:textId="384FD023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B7345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>impor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java.io.*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60D79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13B5C5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D53A26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C8AD11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IZE = 2;</w:t>
      </w:r>
    </w:p>
    <w:p w14:paraId="5484409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SIZE = 10;</w:t>
      </w:r>
    </w:p>
    <w:p w14:paraId="70AF980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-1000;</w:t>
      </w:r>
    </w:p>
    <w:p w14:paraId="1B68524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1000;</w:t>
      </w:r>
    </w:p>
    <w:p w14:paraId="0C2A6DA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2BD680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2DD20CD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NUM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NUM,</w:t>
      </w:r>
    </w:p>
    <w:p w14:paraId="474D8008" w14:textId="4137CDA1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3358D6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87F2BE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1C3CAD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F4A1C2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9271A4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C26F36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D555ED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6F24011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534AEF40" w14:textId="2B2C81FB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</w:t>
      </w:r>
      <w:r w:rsidR="007122A7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5045BE3F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7CC95C10" w14:textId="612C30F2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53DDCEA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F4D5B1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55AC88A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NUM) ||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NUM))) {</w:t>
      </w:r>
    </w:p>
    <w:p w14:paraId="5704307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172CC2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56C4E481" w14:textId="0F558D00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5A7F127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57F329E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69B6D3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3BAB3B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C8C9B2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92887F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put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2F62C4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90CCC0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3AFBD92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6AC7596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 {</w:t>
      </w:r>
    </w:p>
    <w:p w14:paraId="36AA0078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элемент " + (i + 1) + " строки, " + (j + 1) </w:t>
      </w:r>
    </w:p>
    <w:p w14:paraId="7CBDBE3F" w14:textId="6BCD3CBE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+ " столбца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матрицы :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");</w:t>
      </w:r>
    </w:p>
    <w:p w14:paraId="1638849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, MAX, ""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142E7D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EC45D1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E35557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1B881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E40FBD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E09B83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lMatrixFromConso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5EC619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869526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B8BCE4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Введите размеры матрицы (от 2 до 10).");</w:t>
      </w:r>
    </w:p>
    <w:p w14:paraId="0E10F94E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MINSIZE, MAXSIZE, "Введите количество строк матрицы: ", </w:t>
      </w:r>
    </w:p>
    <w:p w14:paraId="6D7559D9" w14:textId="1D412338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7E55CAC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INSIZE, MAXSIZE, "Введите количество столбцов</w:t>
      </w:r>
    </w:p>
    <w:p w14:paraId="4A04D4F0" w14:textId="59624A99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матрицы: "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669E5D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put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7A2224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08A1E1" w14:textId="30525A08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254A2CC" w14:textId="77777777" w:rsidR="00C83374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0370A2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File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A8D7D1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103DB8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.exist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6C09A88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Введенного файла не существует. Повторите попытку.");</w:t>
      </w:r>
    </w:p>
    <w:p w14:paraId="49931EC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0FB88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A418E92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72276B95" w14:textId="3C5BC6D7" w:rsidR="006326F6" w:rsidRPr="006326F6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.endsWith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.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")) {</w:t>
      </w:r>
    </w:p>
    <w:p w14:paraId="5BF007AF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Введенный Вами файл не является текстовым.</w:t>
      </w:r>
    </w:p>
    <w:p w14:paraId="6D573115" w14:textId="5760F64B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502D98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5F12D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F6287F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05E71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780372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CD0910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859C7A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74C944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FE230E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379F89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35D070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путь к файлу, содержащему матрицу. Первой </w:t>
      </w:r>
    </w:p>
    <w:p w14:paraId="73531483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трокой должны быть введены размеры (строки и </w:t>
      </w:r>
    </w:p>
    <w:p w14:paraId="49426BF5" w14:textId="568AE789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столбцы, от 2 до 10).");</w:t>
      </w:r>
    </w:p>
    <w:p w14:paraId="14346B3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A014B2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File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EAD303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520BE4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42F5D2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815EBC6" w14:textId="0D9D9D73" w:rsidR="006326F6" w:rsidRPr="006326F6" w:rsidRDefault="006326F6" w:rsidP="00054E3A">
      <w:pPr>
        <w:tabs>
          <w:tab w:val="left" w:pos="2136"/>
        </w:tabs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  <w:r w:rsidR="00054E3A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</w:p>
    <w:p w14:paraId="2C02EAC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6F520E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lMatrixFrom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4FBB3C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72DABA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E1FA40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EE553E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1ED07BD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F2BC66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D43E6E6" w14:textId="27DD3C79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scanFile</w:t>
      </w:r>
      <w:proofErr w:type="spellEnd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FileReader</w:t>
      </w:r>
      <w:proofErr w:type="spellEnd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="00054E3A" w:rsidRPr="00054E3A">
        <w:rPr>
          <w:rFonts w:ascii="Consolas" w:eastAsia="Consolas" w:hAnsi="Consolas" w:cs="Consolas"/>
          <w:iCs/>
          <w:sz w:val="20"/>
          <w:szCs w:val="20"/>
          <w:lang w:val="ru-BY"/>
        </w:rPr>
        <w:t>))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0FDEF2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8CB9C3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675299D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 ||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 ||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 || </w:t>
      </w:r>
    </w:p>
    <w:p w14:paraId="12824B3B" w14:textId="0D19736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6CB14C4D" w14:textId="77777777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Размер в выбранном файле не соответствуют </w:t>
      </w:r>
    </w:p>
    <w:p w14:paraId="2B8CDE84" w14:textId="6EC2B59E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условию. Повторите попытку.");</w:t>
      </w:r>
    </w:p>
    <w:p w14:paraId="56413DC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EAD9C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0FB05CE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7BE93F6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3E31DCF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 {</w:t>
      </w:r>
    </w:p>
    <w:p w14:paraId="19F77A8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AB0FF0E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] &lt; MIN) ||</w:t>
      </w:r>
    </w:p>
    <w:p w14:paraId="4625463E" w14:textId="5157A057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</w:t>
      </w:r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)) {</w:t>
      </w:r>
    </w:p>
    <w:p w14:paraId="39C2427C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</w:t>
      </w:r>
    </w:p>
    <w:p w14:paraId="452F3A6D" w14:textId="77777777" w:rsidR="00C83374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оответствуют условию. Повторите </w:t>
      </w:r>
    </w:p>
    <w:p w14:paraId="1F049C41" w14:textId="76605816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попытку.");</w:t>
      </w:r>
    </w:p>
    <w:p w14:paraId="0EEB3A6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12BBA7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}</w:t>
      </w:r>
    </w:p>
    <w:p w14:paraId="359D1A2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6702445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File.hasNex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139D7E18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Размер введенной матрицы не соответствует </w:t>
      </w:r>
    </w:p>
    <w:p w14:paraId="5D0440C0" w14:textId="3E50A176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заданному. Повторите попытку.");</w:t>
      </w:r>
    </w:p>
    <w:p w14:paraId="0734F7B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6100BE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4C5572D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126F4D59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соответствуют условию. </w:t>
      </w:r>
    </w:p>
    <w:p w14:paraId="05237ECC" w14:textId="33583BCD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3DC40B2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EC0BF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0E92E84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4E6C45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40611F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7EB456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Данные из файла успешно считаны.");</w:t>
      </w:r>
    </w:p>
    <w:p w14:paraId="27D388F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93A5D2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153AF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C84422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8EA373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C54440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Введенная матрица:");</w:t>
      </w:r>
    </w:p>
    <w:p w14:paraId="57C238F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51109B6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0].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052663F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] + " ");</w:t>
      </w:r>
    </w:p>
    <w:p w14:paraId="2CD587E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6CC1B0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F35175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2CDF30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1F0F56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4039AE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ZeroAmountOfEachRo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9598C7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.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3B6FA70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4568591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 = 0;</w:t>
      </w:r>
    </w:p>
    <w:p w14:paraId="4F2DB59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0].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279D637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[j] == 0)</w:t>
      </w:r>
    </w:p>
    <w:p w14:paraId="5BFC8EE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++;</w:t>
      </w:r>
    </w:p>
    <w:p w14:paraId="0302741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02C066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FE367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A7B978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270969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44D1CE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0];</w:t>
      </w:r>
    </w:p>
    <w:p w14:paraId="0D5BB1A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1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.length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11BB205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2D3BCA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1FF9753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0118B7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C1FB2E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71E8ED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NumOf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A59FEE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994E45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.length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3008EA8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11AC9E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5BBFD8D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9ED8B1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8FEB26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E0FBFB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Row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D3B7BB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E06155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.length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7A6C856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046136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i;</w:t>
      </w:r>
    </w:p>
    <w:p w14:paraId="0B62908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F4EB95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A2A4BC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80CC726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Row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73AACC97" w14:textId="554C9594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 </w:t>
      </w:r>
      <w:proofErr w:type="spellStart"/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A77A3E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5AD6E5A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</w:t>
      </w:r>
    </w:p>
    <w:p w14:paraId="0134F55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.length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67B4AA8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8FEBF0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j] = i;</w:t>
      </w:r>
    </w:p>
    <w:p w14:paraId="7FF4625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j++;</w:t>
      </w:r>
    </w:p>
    <w:p w14:paraId="5D6E614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E97A6C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E712E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DCC779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814AFA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CA269C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DC21E7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1877A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4B31E2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697B78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BC3E90B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путь к файлу, в который нужно записать </w:t>
      </w:r>
    </w:p>
    <w:p w14:paraId="556859EF" w14:textId="5A6B3B00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результат.");</w:t>
      </w:r>
    </w:p>
    <w:p w14:paraId="1F4EFFE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.forma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34BB8E0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File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A45090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577FA8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.canWri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03D9DCC6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доступен только для чтения. </w:t>
      </w:r>
    </w:p>
    <w:p w14:paraId="46D2F498" w14:textId="230E3554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25FE461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D4605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C7FA31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7A1AFB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0DF801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942909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9B178E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71C3915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3B8974BC" w14:textId="77777777" w:rsidR="00C83374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[] </w:t>
      </w:r>
    </w:p>
    <w:p w14:paraId="7876EDA2" w14:textId="6DA456BF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5874BE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778DB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F83C90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C3991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03D5AE4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378B8AD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В матрице нет строк с нулевыми элементами.");</w:t>
      </w:r>
    </w:p>
    <w:p w14:paraId="4B88E72F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7F5B65E0" w14:textId="68DA3701" w:rsidR="006326F6" w:rsidRPr="006326F6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1) {</w:t>
      </w:r>
    </w:p>
    <w:p w14:paraId="155D76A3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Строка с максимальным количеством нулевых</w:t>
      </w:r>
    </w:p>
    <w:p w14:paraId="70602C8C" w14:textId="404F4B02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элементов: ");</w:t>
      </w:r>
    </w:p>
    <w:p w14:paraId="3499DF8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0E215B2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[j] + " ");</w:t>
      </w:r>
    </w:p>
    <w:p w14:paraId="30B356A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701E9C64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1470EA54" w14:textId="77777777" w:rsidR="00976E3E" w:rsidRDefault="00976E3E" w:rsidP="006326F6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.length</w:t>
      </w:r>
      <w:proofErr w:type="spellEnd"/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</w:t>
      </w:r>
      <w:r>
        <w:rPr>
          <w:rFonts w:ascii="Consolas" w:eastAsia="Consolas" w:hAnsi="Consolas" w:cs="Consolas"/>
          <w:iCs/>
          <w:sz w:val="20"/>
          <w:szCs w:val="20"/>
        </w:rPr>
        <w:t xml:space="preserve">  </w:t>
      </w:r>
    </w:p>
    <w:p w14:paraId="6B0F9922" w14:textId="0793B5CD" w:rsidR="006326F6" w:rsidRPr="006326F6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0</w:t>
      </w:r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length</w:t>
      </w:r>
      <w:proofErr w:type="spellEnd"/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)</w:t>
      </w:r>
    </w:p>
    <w:p w14:paraId="5072991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Все элементы матрицы - нулевые элементы.");</w:t>
      </w:r>
    </w:p>
    <w:p w14:paraId="576835B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F576E31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Строки с максимальным количеством нулевых</w:t>
      </w:r>
    </w:p>
    <w:p w14:paraId="53E17AF5" w14:textId="32DBDDA3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элементов: \n");</w:t>
      </w:r>
    </w:p>
    <w:p w14:paraId="0C36DBC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2F9B164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0].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6BB33EB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]][j] + " ");</w:t>
      </w:r>
    </w:p>
    <w:p w14:paraId="567AF6C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\n");</w:t>
      </w:r>
    </w:p>
    <w:p w14:paraId="4659548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6C0BC58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1AA4F49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454892D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Произошла ошибка. Повторите попытку.");</w:t>
      </w:r>
    </w:p>
    <w:p w14:paraId="0C35DBE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941332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25547F5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5A6F9F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1D030C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AEC170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 записан.");</w:t>
      </w:r>
    </w:p>
    <w:p w14:paraId="1E3C9ED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6A59D0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A850A7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xZeroRo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CEFBF5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Строка с максимальным количеством нулевых элементов: ");</w:t>
      </w:r>
    </w:p>
    <w:p w14:paraId="648D32D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0].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17E45D1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[j] + " ");</w:t>
      </w:r>
    </w:p>
    <w:p w14:paraId="2ED30B6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16A1B8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70C028C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0EAFF0F4" w14:textId="53A5822B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</w:t>
      </w:r>
      <w:proofErr w:type="spellStart"/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EBB768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Строки с максимальным количеством нулевых элементов:");</w:t>
      </w:r>
    </w:p>
    <w:p w14:paraId="48BE706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4CEC1AE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0].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leng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18D1F6A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]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j] + " ");</w:t>
      </w:r>
    </w:p>
    <w:p w14:paraId="49F118F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158D9C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8A7C41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71B936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9FC13DE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67F2D4D2" w14:textId="47A652FE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</w:t>
      </w:r>
      <w:proofErr w:type="spellStart"/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[]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9DB668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20F9855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В матрице нет строк с нулевыми элементами.");</w:t>
      </w:r>
    </w:p>
    <w:p w14:paraId="6ED37314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1F7D1FD7" w14:textId="4AA0DD66" w:rsidR="006326F6" w:rsidRPr="006326F6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1)</w:t>
      </w:r>
    </w:p>
    <w:p w14:paraId="1E3B4EA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xZeroRo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26C2992" w14:textId="77777777" w:rsidR="00976E3E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5F0C842" w14:textId="65980349" w:rsidR="00C83374" w:rsidRDefault="00976E3E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.length</w:t>
      </w:r>
      <w:proofErr w:type="spellEnd"/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</w:p>
    <w:p w14:paraId="64452473" w14:textId="765AB0B9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0</w:t>
      </w:r>
      <w:proofErr w:type="gram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].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length</w:t>
      </w:r>
      <w:proofErr w:type="spellEnd"/>
      <w:proofErr w:type="gram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)</w:t>
      </w:r>
    </w:p>
    <w:p w14:paraId="4B942A1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Все элементы матрицы - нулевые элементы.");</w:t>
      </w:r>
    </w:p>
    <w:p w14:paraId="0E1EA34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86B5B4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9995CE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B8DE6E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DE015B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8ADF99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54D66E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71A39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39D41A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2ED6CA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96F191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62264F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2087465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00A375A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32433858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19E5DBB8" w14:textId="152B78D9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222AD6F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85C51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06E7EA0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 &amp;&amp;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1)) {</w:t>
      </w:r>
    </w:p>
    <w:p w14:paraId="0A08D8E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01DC2D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10767DD3" w14:textId="616BD6BB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2CC5C1F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9AE46E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DE27AD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8F2DB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3D8EA4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3A116E9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041F588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ая программа находит строку матрицы, в которой больше </w:t>
      </w:r>
    </w:p>
    <w:p w14:paraId="65F8D66A" w14:textId="6AA8343C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всего нулевых элементов.");</w:t>
      </w:r>
    </w:p>
    <w:p w14:paraId="16467E5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"Элементы матрицы - целые числа от -1000 до 1000.");</w:t>
      </w:r>
    </w:p>
    <w:p w14:paraId="2968D32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}</w:t>
      </w:r>
    </w:p>
    <w:p w14:paraId="35793DF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74AC21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A0496EA" w14:textId="734FEE9E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7D1E6F7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3A61320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5387AC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2CB216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5CE131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0];</w:t>
      </w:r>
    </w:p>
    <w:p w14:paraId="4DC0021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A1C51C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A111B43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Если Вы хотите вводить данные в консоль, введите </w:t>
      </w:r>
    </w:p>
    <w:p w14:paraId="0B79B542" w14:textId="135996B2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83374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. Если использовать файл, введите 1.",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72B4B6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32F90251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lMatrixFromConso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5DAAAFB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0DE129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27BCF3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llMatrixFrom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2C88EA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3165C2A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DA7E84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ZeroAmountOfEachRow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8345DD3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C00599F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NumOf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47AE6E2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1)</w:t>
      </w:r>
    </w:p>
    <w:p w14:paraId="79F80F7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Row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C763E3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0F7B5F57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indMaxZeroRow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1F3EADA9" w14:textId="305265D4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zeroAmount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A8F30EE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Если Вы хотите вывести результат в консоль, </w:t>
      </w:r>
    </w:p>
    <w:p w14:paraId="4298FDC4" w14:textId="009B8D10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</w:t>
      </w:r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0. Если в файл, введите 1.",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24C2C16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3F440057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ECDD3DD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9458FFE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EC1925F" w14:textId="77777777" w:rsidR="00C83374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Amount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xZeroRows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indexArray</w:t>
      </w:r>
      <w:proofErr w:type="spell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6CB1BA6B" w14:textId="25FE8573" w:rsidR="006326F6" w:rsidRPr="006326F6" w:rsidRDefault="00C83374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6326F6"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9498F15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6030E58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scan.close</w:t>
      </w:r>
      <w:proofErr w:type="spellEnd"/>
      <w:proofErr w:type="gramEnd"/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E4A073C" w14:textId="77777777" w:rsidR="006326F6" w:rsidRP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0B210FF" w14:textId="4904444A" w:rsidR="006326F6" w:rsidRDefault="006326F6" w:rsidP="006326F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326F6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CA4E9EA" w14:textId="77777777" w:rsidR="006326F6" w:rsidRDefault="006326F6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rFonts w:ascii="Times New Roman" w:hAnsi="Times New Roman" w:cs="Times New Roman"/>
          <w:b/>
          <w:sz w:val="28"/>
          <w:szCs w:val="28"/>
          <w:lang w:val="ru-BY"/>
        </w:rPr>
        <w:br w:type="page"/>
      </w:r>
    </w:p>
    <w:p w14:paraId="4ECE2387" w14:textId="72C28CEA" w:rsidR="00055B8F" w:rsidRPr="00F4511C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6C0F5262" w14:textId="77777777" w:rsidR="004262B7" w:rsidRPr="00F4511C" w:rsidRDefault="004262B7" w:rsidP="000A0A6B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0" w:name="_gjdgxs"/>
      <w:bookmarkEnd w:id="0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</w:p>
    <w:p w14:paraId="6389AD47" w14:textId="332F9E73" w:rsidR="00BF2D08" w:rsidRDefault="00FD029C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" w:name="_wzd2cmjmp0k0"/>
      <w:bookmarkEnd w:id="1"/>
      <w:r>
        <w:rPr>
          <w:noProof/>
        </w:rPr>
        <w:drawing>
          <wp:inline distT="0" distB="0" distL="0" distR="0" wp14:anchorId="0A9F795D" wp14:editId="4BEBFB80">
            <wp:extent cx="5280660" cy="5181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3000"/>
                              </a14:imgEffect>
                            </a14:imgLayer>
                          </a14:imgProps>
                        </a:ext>
                      </a:extLst>
                    </a:blip>
                    <a:srcRect r="11106" b="10330"/>
                    <a:stretch/>
                  </pic:blipFill>
                  <pic:spPr bwMode="auto">
                    <a:xfrm>
                      <a:off x="0" y="0"/>
                      <a:ext cx="5280660" cy="518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DE5D7F" w14:textId="77777777" w:rsidR="00FD029C" w:rsidRDefault="00FD029C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1AE8A19" w14:textId="74EB5DE3" w:rsidR="00FD029C" w:rsidRDefault="00FD029C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" w:name="_30j0zll"/>
      <w:bookmarkEnd w:id="2"/>
      <w:r w:rsidRPr="00FD029C">
        <w:drawing>
          <wp:inline distT="0" distB="0" distL="0" distR="0" wp14:anchorId="0B8E6951" wp14:editId="5475C393">
            <wp:extent cx="5859780" cy="2766060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3000"/>
                              </a14:imgEffect>
                            </a14:imgLayer>
                          </a14:imgProps>
                        </a:ext>
                      </a:extLst>
                    </a:blip>
                    <a:srcRect r="1357" b="5550"/>
                    <a:stretch/>
                  </pic:blipFill>
                  <pic:spPr bwMode="auto">
                    <a:xfrm>
                      <a:off x="0" y="0"/>
                      <a:ext cx="5859780" cy="27660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E19A5C" w14:textId="17B58461" w:rsidR="00055478" w:rsidRDefault="00FD029C" w:rsidP="00FD029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14:paraId="25C1C510" w14:textId="75C7810B" w:rsidR="00055478" w:rsidRPr="00055478" w:rsidRDefault="00055478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C++:</w:t>
      </w:r>
    </w:p>
    <w:p w14:paraId="4DDDE39B" w14:textId="39F71C30" w:rsidR="00E548D3" w:rsidRDefault="00FD029C" w:rsidP="004262B7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D029C">
        <w:drawing>
          <wp:inline distT="0" distB="0" distL="0" distR="0" wp14:anchorId="580129CA" wp14:editId="09CEDCF1">
            <wp:extent cx="5271228" cy="529590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brightnessContrast bright="3000"/>
                              </a14:imgEffect>
                            </a14:imgLayer>
                          </a14:imgProps>
                        </a:ext>
                      </a:extLst>
                    </a:blip>
                    <a:srcRect r="6360"/>
                    <a:stretch/>
                  </pic:blipFill>
                  <pic:spPr bwMode="auto">
                    <a:xfrm>
                      <a:off x="0" y="0"/>
                      <a:ext cx="5281002" cy="5305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97E8AF" w14:textId="77777777" w:rsidR="0054063D" w:rsidRPr="00F4511C" w:rsidRDefault="0054063D" w:rsidP="004262B7">
      <w:pPr>
        <w:rPr>
          <w:rFonts w:ascii="Times New Roman" w:hAnsi="Times New Roman" w:cs="Times New Roman"/>
          <w:b/>
          <w:sz w:val="28"/>
          <w:szCs w:val="28"/>
          <w:lang w:val="ru-BY"/>
        </w:rPr>
      </w:pPr>
    </w:p>
    <w:p w14:paraId="06EF4A67" w14:textId="13824EB4" w:rsidR="00AA0872" w:rsidRDefault="007E0ADD" w:rsidP="004262B7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7E0ADD">
        <w:drawing>
          <wp:inline distT="0" distB="0" distL="0" distR="0" wp14:anchorId="09DB2AB6" wp14:editId="5FFECE55">
            <wp:extent cx="5940425" cy="3215005"/>
            <wp:effectExtent l="0" t="0" r="3175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brightnessContrast bright="3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1929D" w14:textId="61A3218E" w:rsidR="00636FC8" w:rsidRPr="00F4511C" w:rsidRDefault="00AA0872" w:rsidP="00AA0872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rFonts w:ascii="Times New Roman" w:hAnsi="Times New Roman" w:cs="Times New Roman"/>
          <w:b/>
          <w:sz w:val="28"/>
          <w:szCs w:val="28"/>
          <w:lang w:val="ru-BY"/>
        </w:rPr>
        <w:br w:type="page"/>
      </w:r>
    </w:p>
    <w:p w14:paraId="5FB8ECBA" w14:textId="4A4B3E0B" w:rsidR="00E548D3" w:rsidRDefault="004262B7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bookmarkStart w:id="3" w:name="_1fob9te"/>
      <w:bookmarkEnd w:id="3"/>
      <w:r w:rsidRPr="00F4511C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lastRenderedPageBreak/>
        <w:t>Java:</w:t>
      </w:r>
    </w:p>
    <w:p w14:paraId="16F9612E" w14:textId="0239F9EB" w:rsidR="00AA0872" w:rsidRDefault="00AA0872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 w:rsidRPr="00AA0872">
        <w:drawing>
          <wp:inline distT="0" distB="0" distL="0" distR="0" wp14:anchorId="4BC295E3" wp14:editId="60E4063F">
            <wp:extent cx="3840480" cy="3109777"/>
            <wp:effectExtent l="0" t="0" r="762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3000"/>
                              </a14:imgEffect>
                              <a14:imgEffect>
                                <a14:brightnessContrast bright="13000"/>
                              </a14:imgEffect>
                            </a14:imgLayer>
                          </a14:imgProps>
                        </a:ext>
                      </a:extLst>
                    </a:blip>
                    <a:srcRect r="49717"/>
                    <a:stretch/>
                  </pic:blipFill>
                  <pic:spPr bwMode="auto">
                    <a:xfrm>
                      <a:off x="0" y="0"/>
                      <a:ext cx="3853101" cy="31199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A0872">
        <w:drawing>
          <wp:inline distT="0" distB="0" distL="0" distR="0" wp14:anchorId="74FB3E97" wp14:editId="5320A0B5">
            <wp:extent cx="3829515" cy="26746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3000"/>
                              </a14:imgEffect>
                              <a14:imgEffect>
                                <a14:brightnessContrast bright="13000"/>
                              </a14:imgEffect>
                            </a14:imgLayer>
                          </a14:imgProps>
                        </a:ext>
                      </a:extLst>
                    </a:blip>
                    <a:srcRect r="49845"/>
                    <a:stretch/>
                  </pic:blipFill>
                  <pic:spPr bwMode="auto">
                    <a:xfrm>
                      <a:off x="0" y="0"/>
                      <a:ext cx="3850223" cy="26890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DCDAE7" w14:textId="49BA3399" w:rsidR="00055478" w:rsidRDefault="00055478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</w:p>
    <w:p w14:paraId="466BA537" w14:textId="4DE59064" w:rsidR="0054063D" w:rsidRPr="00874B9E" w:rsidRDefault="00E45CAE" w:rsidP="00C67ACB">
      <w:pPr>
        <w:tabs>
          <w:tab w:val="left" w:pos="456"/>
        </w:tabs>
        <w:rPr>
          <w:rFonts w:ascii="Times New Roman" w:eastAsia="Times New Roman" w:hAnsi="Times New Roman" w:cs="Times New Roman"/>
          <w:b/>
          <w:noProof/>
          <w:sz w:val="28"/>
          <w:szCs w:val="28"/>
        </w:rPr>
      </w:pPr>
      <w:bookmarkStart w:id="4" w:name="_lx9icfr2rk82"/>
      <w:bookmarkEnd w:id="4"/>
      <w:r w:rsidRPr="00E45CAE">
        <w:drawing>
          <wp:inline distT="0" distB="0" distL="0" distR="0" wp14:anchorId="7AE11B86" wp14:editId="1DE4C3DA">
            <wp:extent cx="5940425" cy="2759710"/>
            <wp:effectExtent l="0" t="0" r="3175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3000"/>
                              </a14:imgEffect>
                              <a14:imgEffect>
                                <a14:brightnessContrast bright="13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6B604" w14:textId="3635DB0E" w:rsidR="0007200B" w:rsidRDefault="004262B7" w:rsidP="00C83374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C67ACB">
        <w:rPr>
          <w:rFonts w:ascii="Times New Roman" w:eastAsia="Times New Roman" w:hAnsi="Times New Roman" w:cs="Times New Roman"/>
          <w:sz w:val="28"/>
          <w:szCs w:val="28"/>
          <w:lang w:val="ru-BY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B216FDE" w14:textId="57C88A21" w:rsidR="004A2901" w:rsidRDefault="00F53855" w:rsidP="004A2901">
      <w:pPr>
        <w:ind w:left="-1134"/>
        <w:jc w:val="center"/>
      </w:pPr>
      <w:r>
        <w:object w:dxaOrig="6732" w:dyaOrig="10296" w14:anchorId="731B4C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62pt;height:707.4pt" o:ole="">
            <v:imagedata r:id="rId22" o:title=""/>
          </v:shape>
          <o:OLEObject Type="Embed" ProgID="Visio.Drawing.11" ShapeID="_x0000_i1073" DrawAspect="Content" ObjectID="_1760471861" r:id="rId23"/>
        </w:object>
      </w:r>
    </w:p>
    <w:p w14:paraId="0A46DAA5" w14:textId="1E2090BF" w:rsidR="004A2901" w:rsidRDefault="00DF6592" w:rsidP="004A2901">
      <w:pPr>
        <w:ind w:left="-1134"/>
        <w:jc w:val="center"/>
      </w:pPr>
      <w:r>
        <w:object w:dxaOrig="5737" w:dyaOrig="7584" w14:anchorId="0A941110">
          <v:shape id="_x0000_i1085" type="#_x0000_t75" style="width:460.8pt;height:609pt" o:ole="">
            <v:imagedata r:id="rId24" o:title=""/>
          </v:shape>
          <o:OLEObject Type="Embed" ProgID="Visio.Drawing.11" ShapeID="_x0000_i1085" DrawAspect="Content" ObjectID="_1760471862" r:id="rId25"/>
        </w:object>
      </w:r>
    </w:p>
    <w:p w14:paraId="625DA003" w14:textId="3CD08EDF" w:rsidR="00B24EC3" w:rsidRDefault="00B24EC3" w:rsidP="004A2901">
      <w:pPr>
        <w:ind w:left="-1134"/>
        <w:jc w:val="center"/>
      </w:pPr>
    </w:p>
    <w:p w14:paraId="2805DD8D" w14:textId="04112A37" w:rsidR="00B24EC3" w:rsidRDefault="00B24EC3" w:rsidP="004A2901">
      <w:pPr>
        <w:ind w:left="-1134"/>
        <w:jc w:val="center"/>
      </w:pPr>
    </w:p>
    <w:p w14:paraId="218D381B" w14:textId="41AE1928" w:rsidR="00B24EC3" w:rsidRDefault="00B24EC3" w:rsidP="004A2901">
      <w:pPr>
        <w:ind w:left="-1134"/>
        <w:jc w:val="center"/>
      </w:pPr>
    </w:p>
    <w:p w14:paraId="4F07F9F5" w14:textId="000D1176" w:rsidR="00B24EC3" w:rsidRDefault="00B24EC3" w:rsidP="004A2901">
      <w:pPr>
        <w:ind w:left="-1134"/>
        <w:jc w:val="center"/>
      </w:pPr>
    </w:p>
    <w:p w14:paraId="10638D19" w14:textId="5628B885" w:rsidR="00B24EC3" w:rsidRDefault="00B24EC3" w:rsidP="004A2901">
      <w:pPr>
        <w:ind w:left="-1134"/>
        <w:jc w:val="center"/>
      </w:pPr>
    </w:p>
    <w:p w14:paraId="733BB5E7" w14:textId="54BE42A6" w:rsidR="00B24EC3" w:rsidRDefault="00B24EC3" w:rsidP="004A2901">
      <w:pPr>
        <w:ind w:left="-1134"/>
        <w:jc w:val="center"/>
      </w:pPr>
    </w:p>
    <w:p w14:paraId="220FAB28" w14:textId="4E25D0A2" w:rsidR="00B24EC3" w:rsidRDefault="00B24EC3" w:rsidP="004A2901">
      <w:pPr>
        <w:ind w:left="-1134"/>
        <w:jc w:val="center"/>
      </w:pPr>
    </w:p>
    <w:p w14:paraId="1BC1AC0C" w14:textId="6FF20FFD" w:rsidR="00B24EC3" w:rsidRDefault="00B24EC3" w:rsidP="004A2901">
      <w:pPr>
        <w:ind w:left="-1134"/>
        <w:jc w:val="center"/>
      </w:pPr>
    </w:p>
    <w:p w14:paraId="345C4FA0" w14:textId="3DEC94F2" w:rsidR="00B24EC3" w:rsidRDefault="00F53855" w:rsidP="00B24EC3">
      <w:pPr>
        <w:ind w:left="-1587"/>
        <w:jc w:val="center"/>
      </w:pPr>
      <w:r>
        <w:object w:dxaOrig="10596" w:dyaOrig="11124" w14:anchorId="32DAA337">
          <v:shape id="_x0000_i1161" type="#_x0000_t75" style="width:582pt;height:611.4pt" o:ole="">
            <v:imagedata r:id="rId26" o:title=""/>
          </v:shape>
          <o:OLEObject Type="Embed" ProgID="Visio.Drawing.11" ShapeID="_x0000_i1161" DrawAspect="Content" ObjectID="_1760471863" r:id="rId27"/>
        </w:object>
      </w:r>
    </w:p>
    <w:p w14:paraId="6609FA2A" w14:textId="27CEFAEC" w:rsidR="007B6B27" w:rsidRDefault="007B6B27">
      <w:pPr>
        <w:spacing w:after="160" w:line="259" w:lineRule="auto"/>
      </w:pPr>
      <w:r>
        <w:br w:type="page"/>
      </w:r>
    </w:p>
    <w:p w14:paraId="7D2A29DD" w14:textId="2CB17AD4" w:rsidR="007B6B27" w:rsidRDefault="007B6B27" w:rsidP="007B6B27">
      <w:pPr>
        <w:ind w:left="-1361"/>
        <w:jc w:val="center"/>
      </w:pPr>
      <w:r>
        <w:object w:dxaOrig="8004" w:dyaOrig="10416" w14:anchorId="44DA46C9">
          <v:shape id="_x0000_i1103" type="#_x0000_t75" style="width:566.4pt;height:738pt" o:ole="">
            <v:imagedata r:id="rId28" o:title=""/>
          </v:shape>
          <o:OLEObject Type="Embed" ProgID="Visio.Drawing.11" ShapeID="_x0000_i1103" DrawAspect="Content" ObjectID="_1760471864" r:id="rId29"/>
        </w:object>
      </w:r>
      <w:r>
        <w:br w:type="page"/>
      </w:r>
      <w:r>
        <w:object w:dxaOrig="9420" w:dyaOrig="7740" w14:anchorId="23F153C4">
          <v:shape id="_x0000_i1107" type="#_x0000_t75" style="width:560.4pt;height:460.2pt" o:ole="">
            <v:imagedata r:id="rId30" o:title=""/>
          </v:shape>
          <o:OLEObject Type="Embed" ProgID="Visio.Drawing.11" ShapeID="_x0000_i1107" DrawAspect="Content" ObjectID="_1760471865" r:id="rId31"/>
        </w:object>
      </w:r>
    </w:p>
    <w:p w14:paraId="41EE823D" w14:textId="76072304" w:rsidR="00697485" w:rsidRDefault="00697485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br w:type="page"/>
      </w:r>
    </w:p>
    <w:p w14:paraId="0AD74DE3" w14:textId="41B76161" w:rsidR="00697485" w:rsidRDefault="005C3EC1" w:rsidP="007B6B27">
      <w:pPr>
        <w:ind w:left="-1361"/>
        <w:jc w:val="center"/>
      </w:pPr>
      <w:r>
        <w:object w:dxaOrig="10057" w:dyaOrig="15516" w14:anchorId="7F8B9985">
          <v:shape id="_x0000_i1170" type="#_x0000_t75" style="width:499.2pt;height:770.4pt" o:ole="">
            <v:imagedata r:id="rId32" o:title=""/>
          </v:shape>
          <o:OLEObject Type="Embed" ProgID="Visio.Drawing.11" ShapeID="_x0000_i1170" DrawAspect="Content" ObjectID="_1760471866" r:id="rId33"/>
        </w:object>
      </w:r>
    </w:p>
    <w:p w14:paraId="795172F1" w14:textId="469C8E71" w:rsidR="00697485" w:rsidRDefault="00F53855" w:rsidP="007B6B27">
      <w:pPr>
        <w:ind w:left="-1361"/>
        <w:jc w:val="center"/>
      </w:pPr>
      <w:r>
        <w:object w:dxaOrig="9276" w:dyaOrig="7452" w14:anchorId="53C38AA0">
          <v:shape id="_x0000_i1158" type="#_x0000_t75" style="width:561pt;height:450.6pt" o:ole="">
            <v:imagedata r:id="rId34" o:title=""/>
          </v:shape>
          <o:OLEObject Type="Embed" ProgID="Visio.Drawing.11" ShapeID="_x0000_i1158" DrawAspect="Content" ObjectID="_1760471867" r:id="rId35"/>
        </w:object>
      </w:r>
    </w:p>
    <w:p w14:paraId="7F4A4258" w14:textId="5EE01C3C" w:rsidR="0019139C" w:rsidRDefault="0019139C">
      <w:pPr>
        <w:spacing w:after="160" w:line="259" w:lineRule="auto"/>
      </w:pPr>
      <w:r>
        <w:br w:type="page"/>
      </w:r>
    </w:p>
    <w:p w14:paraId="56A803C9" w14:textId="0E6C1B37" w:rsidR="0019139C" w:rsidRPr="00C83374" w:rsidRDefault="0019139C" w:rsidP="0019139C">
      <w:pPr>
        <w:ind w:left="-1361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10164" w:dyaOrig="10128" w14:anchorId="679933D0">
          <v:shape id="_x0000_i1143" type="#_x0000_t75" style="width:564pt;height:561.6pt" o:ole="">
            <v:imagedata r:id="rId36" o:title=""/>
          </v:shape>
          <o:OLEObject Type="Embed" ProgID="Visio.Drawing.11" ShapeID="_x0000_i1143" DrawAspect="Content" ObjectID="_1760471868" r:id="rId37"/>
        </w:object>
      </w:r>
    </w:p>
    <w:sectPr w:rsidR="0019139C" w:rsidRPr="00C833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6097AC" w14:textId="77777777" w:rsidR="00BA13EB" w:rsidRDefault="00BA13EB" w:rsidP="005B21D4">
      <w:r>
        <w:separator/>
      </w:r>
    </w:p>
  </w:endnote>
  <w:endnote w:type="continuationSeparator" w:id="0">
    <w:p w14:paraId="3BE55451" w14:textId="77777777" w:rsidR="00BA13EB" w:rsidRDefault="00BA13EB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28AD5D" w14:textId="77777777" w:rsidR="00BA13EB" w:rsidRDefault="00BA13EB" w:rsidP="005B21D4">
      <w:r>
        <w:separator/>
      </w:r>
    </w:p>
  </w:footnote>
  <w:footnote w:type="continuationSeparator" w:id="0">
    <w:p w14:paraId="7579F49A" w14:textId="77777777" w:rsidR="00BA13EB" w:rsidRDefault="00BA13EB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31A75"/>
    <w:rsid w:val="00031EDA"/>
    <w:rsid w:val="00034A70"/>
    <w:rsid w:val="00051C7B"/>
    <w:rsid w:val="00054E3A"/>
    <w:rsid w:val="00055478"/>
    <w:rsid w:val="00055B8F"/>
    <w:rsid w:val="0007200B"/>
    <w:rsid w:val="00086AE2"/>
    <w:rsid w:val="000940D2"/>
    <w:rsid w:val="000A0A6B"/>
    <w:rsid w:val="000B21B2"/>
    <w:rsid w:val="000D066C"/>
    <w:rsid w:val="000F35F9"/>
    <w:rsid w:val="00107422"/>
    <w:rsid w:val="00175ABD"/>
    <w:rsid w:val="001837A6"/>
    <w:rsid w:val="0019139C"/>
    <w:rsid w:val="001B2EBC"/>
    <w:rsid w:val="00201D14"/>
    <w:rsid w:val="0026269F"/>
    <w:rsid w:val="00262CC1"/>
    <w:rsid w:val="00276FD5"/>
    <w:rsid w:val="002A4DD4"/>
    <w:rsid w:val="002E7FB9"/>
    <w:rsid w:val="00303846"/>
    <w:rsid w:val="00332B7A"/>
    <w:rsid w:val="00356A67"/>
    <w:rsid w:val="00366B40"/>
    <w:rsid w:val="0037213F"/>
    <w:rsid w:val="003A62D2"/>
    <w:rsid w:val="003A703D"/>
    <w:rsid w:val="003F7A6F"/>
    <w:rsid w:val="00406E4B"/>
    <w:rsid w:val="004262B7"/>
    <w:rsid w:val="004413CC"/>
    <w:rsid w:val="004465D7"/>
    <w:rsid w:val="004523F7"/>
    <w:rsid w:val="004623AE"/>
    <w:rsid w:val="00471448"/>
    <w:rsid w:val="00480C91"/>
    <w:rsid w:val="00494A72"/>
    <w:rsid w:val="004A2901"/>
    <w:rsid w:val="004D51CA"/>
    <w:rsid w:val="004F1A5D"/>
    <w:rsid w:val="004F4552"/>
    <w:rsid w:val="00507DEF"/>
    <w:rsid w:val="0051025D"/>
    <w:rsid w:val="005245FC"/>
    <w:rsid w:val="0054063D"/>
    <w:rsid w:val="00567218"/>
    <w:rsid w:val="0057477D"/>
    <w:rsid w:val="005B21D4"/>
    <w:rsid w:val="005C3EC1"/>
    <w:rsid w:val="005C54B3"/>
    <w:rsid w:val="005E5126"/>
    <w:rsid w:val="00602135"/>
    <w:rsid w:val="00615F38"/>
    <w:rsid w:val="006326F6"/>
    <w:rsid w:val="0063273B"/>
    <w:rsid w:val="00636FC8"/>
    <w:rsid w:val="006763C7"/>
    <w:rsid w:val="00681565"/>
    <w:rsid w:val="006826D4"/>
    <w:rsid w:val="00692DB2"/>
    <w:rsid w:val="00697485"/>
    <w:rsid w:val="006B030A"/>
    <w:rsid w:val="006B2DAB"/>
    <w:rsid w:val="006E5DF8"/>
    <w:rsid w:val="006F28B7"/>
    <w:rsid w:val="00700EB5"/>
    <w:rsid w:val="007122A7"/>
    <w:rsid w:val="0073665B"/>
    <w:rsid w:val="0075505B"/>
    <w:rsid w:val="007A6C50"/>
    <w:rsid w:val="007B6B27"/>
    <w:rsid w:val="007C5650"/>
    <w:rsid w:val="007E0ADD"/>
    <w:rsid w:val="007F0E6C"/>
    <w:rsid w:val="007F11E5"/>
    <w:rsid w:val="00833BF0"/>
    <w:rsid w:val="008358EF"/>
    <w:rsid w:val="00874B9E"/>
    <w:rsid w:val="0089236F"/>
    <w:rsid w:val="00893B3F"/>
    <w:rsid w:val="008E318B"/>
    <w:rsid w:val="00916477"/>
    <w:rsid w:val="0091695D"/>
    <w:rsid w:val="009205F9"/>
    <w:rsid w:val="0092186F"/>
    <w:rsid w:val="00944050"/>
    <w:rsid w:val="00960FBF"/>
    <w:rsid w:val="009749B8"/>
    <w:rsid w:val="00976E3E"/>
    <w:rsid w:val="009F0E64"/>
    <w:rsid w:val="009F1AE2"/>
    <w:rsid w:val="00A17111"/>
    <w:rsid w:val="00A32FA6"/>
    <w:rsid w:val="00A750ED"/>
    <w:rsid w:val="00A91198"/>
    <w:rsid w:val="00AA0872"/>
    <w:rsid w:val="00AA4A30"/>
    <w:rsid w:val="00AB09F8"/>
    <w:rsid w:val="00AB21B5"/>
    <w:rsid w:val="00AF1A5A"/>
    <w:rsid w:val="00AF56CE"/>
    <w:rsid w:val="00B150FA"/>
    <w:rsid w:val="00B24EC3"/>
    <w:rsid w:val="00B26B64"/>
    <w:rsid w:val="00B84534"/>
    <w:rsid w:val="00B8618F"/>
    <w:rsid w:val="00B94DFB"/>
    <w:rsid w:val="00BA090A"/>
    <w:rsid w:val="00BA13EB"/>
    <w:rsid w:val="00BB13D3"/>
    <w:rsid w:val="00BE716C"/>
    <w:rsid w:val="00BF2D08"/>
    <w:rsid w:val="00C02200"/>
    <w:rsid w:val="00C05502"/>
    <w:rsid w:val="00C24064"/>
    <w:rsid w:val="00C4261A"/>
    <w:rsid w:val="00C4457C"/>
    <w:rsid w:val="00C67ACB"/>
    <w:rsid w:val="00C70B98"/>
    <w:rsid w:val="00C83374"/>
    <w:rsid w:val="00C90914"/>
    <w:rsid w:val="00C945A2"/>
    <w:rsid w:val="00CE36D2"/>
    <w:rsid w:val="00CE6CAF"/>
    <w:rsid w:val="00CF7408"/>
    <w:rsid w:val="00D259F0"/>
    <w:rsid w:val="00D3093D"/>
    <w:rsid w:val="00D47B69"/>
    <w:rsid w:val="00D5032E"/>
    <w:rsid w:val="00D746FE"/>
    <w:rsid w:val="00D84FCB"/>
    <w:rsid w:val="00D93C6F"/>
    <w:rsid w:val="00D9470E"/>
    <w:rsid w:val="00DA4111"/>
    <w:rsid w:val="00DC39A4"/>
    <w:rsid w:val="00DD28CB"/>
    <w:rsid w:val="00DF6592"/>
    <w:rsid w:val="00E03B8A"/>
    <w:rsid w:val="00E13BDF"/>
    <w:rsid w:val="00E21B88"/>
    <w:rsid w:val="00E32A13"/>
    <w:rsid w:val="00E45CAE"/>
    <w:rsid w:val="00E548D3"/>
    <w:rsid w:val="00E7137F"/>
    <w:rsid w:val="00E759C2"/>
    <w:rsid w:val="00ED0684"/>
    <w:rsid w:val="00F31CD4"/>
    <w:rsid w:val="00F40EC5"/>
    <w:rsid w:val="00F4511C"/>
    <w:rsid w:val="00F46C05"/>
    <w:rsid w:val="00F53855"/>
    <w:rsid w:val="00F55656"/>
    <w:rsid w:val="00F65096"/>
    <w:rsid w:val="00F7411F"/>
    <w:rsid w:val="00F75B29"/>
    <w:rsid w:val="00F97FE3"/>
    <w:rsid w:val="00FC69FF"/>
    <w:rsid w:val="00FD02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3.wdp"/><Relationship Id="rId18" Type="http://schemas.openxmlformats.org/officeDocument/2006/relationships/image" Target="media/image6.png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21" Type="http://schemas.microsoft.com/office/2007/relationships/hdphoto" Target="media/hdphoto7.wdp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5.wdp"/><Relationship Id="rId25" Type="http://schemas.openxmlformats.org/officeDocument/2006/relationships/oleObject" Target="embeddings/Microsoft_Visio_2003-2010_Drawing1.vsd"/><Relationship Id="rId33" Type="http://schemas.openxmlformats.org/officeDocument/2006/relationships/oleObject" Target="embeddings/Microsoft_Visio_2003-2010_Drawing5.vsd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oleObject" Target="embeddings/Microsoft_Visio_2003-2010_Drawing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2.wdp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Microsoft_Visio_2003-2010_Drawing7.vsd"/><Relationship Id="rId5" Type="http://schemas.openxmlformats.org/officeDocument/2006/relationships/webSettings" Target="webSettings.xml"/><Relationship Id="rId15" Type="http://schemas.microsoft.com/office/2007/relationships/hdphoto" Target="media/hdphoto4.wdp"/><Relationship Id="rId23" Type="http://schemas.openxmlformats.org/officeDocument/2006/relationships/oleObject" Target="embeddings/Microsoft_Visio_2003-2010_Drawing.vsd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png"/><Relationship Id="rId19" Type="http://schemas.microsoft.com/office/2007/relationships/hdphoto" Target="media/hdphoto6.wdp"/><Relationship Id="rId31" Type="http://schemas.openxmlformats.org/officeDocument/2006/relationships/oleObject" Target="embeddings/Microsoft_Visio_2003-2010_Drawing4.vsd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4.png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Drawing2.vsd"/><Relationship Id="rId30" Type="http://schemas.openxmlformats.org/officeDocument/2006/relationships/image" Target="media/image12.emf"/><Relationship Id="rId35" Type="http://schemas.openxmlformats.org/officeDocument/2006/relationships/oleObject" Target="embeddings/Microsoft_Visio_2003-2010_Drawing6.vsd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</TotalTime>
  <Pages>31</Pages>
  <Words>5894</Words>
  <Characters>33596</Characters>
  <Application>Microsoft Office Word</Application>
  <DocSecurity>0</DocSecurity>
  <Lines>279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14</cp:revision>
  <cp:lastPrinted>2023-10-30T20:16:00Z</cp:lastPrinted>
  <dcterms:created xsi:type="dcterms:W3CDTF">2023-11-02T15:15:00Z</dcterms:created>
  <dcterms:modified xsi:type="dcterms:W3CDTF">2023-11-02T20:09:00Z</dcterms:modified>
</cp:coreProperties>
</file>